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74" r:id="rId4"/>
    <p:sldId id="275" r:id="rId5"/>
    <p:sldId id="271" r:id="rId6"/>
    <p:sldId id="272" r:id="rId7"/>
    <p:sldId id="273" r:id="rId8"/>
    <p:sldId id="264" r:id="rId9"/>
    <p:sldId id="258" r:id="rId10"/>
    <p:sldId id="269" r:id="rId11"/>
    <p:sldId id="259" r:id="rId12"/>
    <p:sldId id="260" r:id="rId13"/>
    <p:sldId id="261" r:id="rId14"/>
    <p:sldId id="263" r:id="rId15"/>
    <p:sldId id="262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18" d="100"/>
          <a:sy n="118" d="100"/>
        </p:scale>
        <p:origin x="-1434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14000">
                <a:schemeClr val="accent1">
                  <a:lumMod val="60000"/>
                  <a:lumOff val="40000"/>
                </a:schemeClr>
              </a:gs>
              <a:gs pos="83000">
                <a:schemeClr val="accent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chemeClr val="accent1">
                  <a:alpha val="0"/>
                </a:schemeClr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alpha val="0"/>
                </a:scheme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b="1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50000">
                <a:schemeClr val="accent3"/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en-US" b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76400"/>
            <a:ext cx="3886200" cy="1524000"/>
          </a:xfrm>
        </p:spPr>
        <p:txBody>
          <a:bodyPr anchor="b" anchorCtr="0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3203574"/>
            <a:ext cx="3886200" cy="1825625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B5838-A799-411B-BAC7-1EA4715CBCAE}" type="datetimeFigureOut">
              <a:rPr lang="en-US" smtClean="0"/>
              <a:t>12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64960B75-6D53-479F-901E-D0D13F086E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B5838-A799-411B-BAC7-1EA4715CBCAE}" type="datetimeFigureOut">
              <a:rPr lang="en-US" smtClean="0"/>
              <a:t>12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60B75-6D53-479F-901E-D0D13F086E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B5838-A799-411B-BAC7-1EA4715CBCAE}" type="datetimeFigureOut">
              <a:rPr lang="en-US" smtClean="0"/>
              <a:t>12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60B75-6D53-479F-901E-D0D13F086E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3733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B5838-A799-411B-BAC7-1EA4715CBCAE}" type="datetimeFigureOut">
              <a:rPr lang="en-US" smtClean="0"/>
              <a:t>12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60B75-6D53-479F-901E-D0D13F086E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0" y="5545932"/>
            <a:ext cx="9146383" cy="1314449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33337 h 1214437"/>
              <a:gd name="connsiteX1" fmla="*/ 6305550 w 9134475"/>
              <a:gd name="connsiteY1" fmla="*/ 1100137 h 1214437"/>
              <a:gd name="connsiteX2" fmla="*/ 9044270 w 9134475"/>
              <a:gd name="connsiteY2" fmla="*/ 0 h 1214437"/>
              <a:gd name="connsiteX3" fmla="*/ 9134475 w 9134475"/>
              <a:gd name="connsiteY3" fmla="*/ 1214437 h 1214437"/>
              <a:gd name="connsiteX4" fmla="*/ 0 w 9134475"/>
              <a:gd name="connsiteY4" fmla="*/ 1214437 h 1214437"/>
              <a:gd name="connsiteX5" fmla="*/ 0 w 9134475"/>
              <a:gd name="connsiteY5" fmla="*/ 33337 h 1214437"/>
              <a:gd name="connsiteX0" fmla="*/ 0 w 9134475"/>
              <a:gd name="connsiteY0" fmla="*/ 130968 h 1312068"/>
              <a:gd name="connsiteX1" fmla="*/ 6305550 w 9134475"/>
              <a:gd name="connsiteY1" fmla="*/ 1197768 h 1312068"/>
              <a:gd name="connsiteX2" fmla="*/ 9113111 w 9134475"/>
              <a:gd name="connsiteY2" fmla="*/ 0 h 1312068"/>
              <a:gd name="connsiteX3" fmla="*/ 9134475 w 9134475"/>
              <a:gd name="connsiteY3" fmla="*/ 1312068 h 1312068"/>
              <a:gd name="connsiteX4" fmla="*/ 0 w 9134475"/>
              <a:gd name="connsiteY4" fmla="*/ 1312068 h 1312068"/>
              <a:gd name="connsiteX5" fmla="*/ 0 w 9134475"/>
              <a:gd name="connsiteY5" fmla="*/ 130968 h 1312068"/>
              <a:gd name="connsiteX0" fmla="*/ 0 w 9113111"/>
              <a:gd name="connsiteY0" fmla="*/ 130968 h 1312068"/>
              <a:gd name="connsiteX1" fmla="*/ 6305550 w 9113111"/>
              <a:gd name="connsiteY1" fmla="*/ 1197768 h 1312068"/>
              <a:gd name="connsiteX2" fmla="*/ 9113111 w 9113111"/>
              <a:gd name="connsiteY2" fmla="*/ 0 h 1312068"/>
              <a:gd name="connsiteX3" fmla="*/ 8958813 w 9113111"/>
              <a:gd name="connsiteY3" fmla="*/ 1009649 h 1312068"/>
              <a:gd name="connsiteX4" fmla="*/ 0 w 9113111"/>
              <a:gd name="connsiteY4" fmla="*/ 1312068 h 1312068"/>
              <a:gd name="connsiteX5" fmla="*/ 0 w 9113111"/>
              <a:gd name="connsiteY5" fmla="*/ 130968 h 1312068"/>
              <a:gd name="connsiteX0" fmla="*/ 0 w 9117860"/>
              <a:gd name="connsiteY0" fmla="*/ 130968 h 1314449"/>
              <a:gd name="connsiteX1" fmla="*/ 6305550 w 9117860"/>
              <a:gd name="connsiteY1" fmla="*/ 1197768 h 1314449"/>
              <a:gd name="connsiteX2" fmla="*/ 9113111 w 9117860"/>
              <a:gd name="connsiteY2" fmla="*/ 0 h 1314449"/>
              <a:gd name="connsiteX3" fmla="*/ 9117860 w 9117860"/>
              <a:gd name="connsiteY3" fmla="*/ 1314449 h 1314449"/>
              <a:gd name="connsiteX4" fmla="*/ 0 w 9117860"/>
              <a:gd name="connsiteY4" fmla="*/ 1312068 h 1314449"/>
              <a:gd name="connsiteX5" fmla="*/ 0 w 9117860"/>
              <a:gd name="connsiteY5" fmla="*/ 130968 h 1314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17860" h="1314449">
                <a:moveTo>
                  <a:pt x="0" y="130968"/>
                </a:moveTo>
                <a:lnTo>
                  <a:pt x="6305550" y="1197768"/>
                </a:lnTo>
                <a:lnTo>
                  <a:pt x="9113111" y="0"/>
                </a:lnTo>
                <a:lnTo>
                  <a:pt x="9117860" y="1314449"/>
                </a:lnTo>
                <a:lnTo>
                  <a:pt x="0" y="1312068"/>
                </a:lnTo>
                <a:lnTo>
                  <a:pt x="0" y="130968"/>
                </a:lnTo>
                <a:close/>
              </a:path>
            </a:pathLst>
          </a:cu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14000">
                <a:srgbClr val="333333"/>
              </a:gs>
              <a:gs pos="83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-76" y="5293518"/>
            <a:ext cx="9144093" cy="1443038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355114 w 9144000"/>
              <a:gd name="connsiteY0" fmla="*/ 0 h 1562100"/>
              <a:gd name="connsiteX1" fmla="*/ 9144000 w 9144000"/>
              <a:gd name="connsiteY1" fmla="*/ 104775 h 1562100"/>
              <a:gd name="connsiteX2" fmla="*/ 9144000 w 9144000"/>
              <a:gd name="connsiteY2" fmla="*/ 361950 h 1562100"/>
              <a:gd name="connsiteX3" fmla="*/ 6334125 w 9144000"/>
              <a:gd name="connsiteY3" fmla="*/ 1562100 h 1562100"/>
              <a:gd name="connsiteX4" fmla="*/ 0 w 9144000"/>
              <a:gd name="connsiteY4" fmla="*/ 495300 h 1562100"/>
              <a:gd name="connsiteX5" fmla="*/ 355114 w 9144000"/>
              <a:gd name="connsiteY5" fmla="*/ 0 h 1562100"/>
              <a:gd name="connsiteX0" fmla="*/ 411923 w 9144000"/>
              <a:gd name="connsiteY0" fmla="*/ 83344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411923 w 9144000"/>
              <a:gd name="connsiteY5" fmla="*/ 83344 h 1457325"/>
              <a:gd name="connsiteX0" fmla="*/ 28462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8462 w 9144000"/>
              <a:gd name="connsiteY5" fmla="*/ 9525 h 1457325"/>
              <a:gd name="connsiteX0" fmla="*/ 108942 w 9144000"/>
              <a:gd name="connsiteY0" fmla="*/ 10477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108942 w 9144000"/>
              <a:gd name="connsiteY5" fmla="*/ 104775 h 1457325"/>
              <a:gd name="connsiteX0" fmla="*/ 26095 w 9144000"/>
              <a:gd name="connsiteY0" fmla="*/ 14288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26095 w 9144000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12977 w 9117905"/>
              <a:gd name="connsiteY4" fmla="*/ 311944 h 1457325"/>
              <a:gd name="connsiteX5" fmla="*/ 0 w 9117905"/>
              <a:gd name="connsiteY5" fmla="*/ 14288 h 1457325"/>
              <a:gd name="connsiteX0" fmla="*/ 0 w 9117905"/>
              <a:gd name="connsiteY0" fmla="*/ 14288 h 1457325"/>
              <a:gd name="connsiteX1" fmla="*/ 9117905 w 9117905"/>
              <a:gd name="connsiteY1" fmla="*/ 0 h 1457325"/>
              <a:gd name="connsiteX2" fmla="*/ 9117905 w 9117905"/>
              <a:gd name="connsiteY2" fmla="*/ 257175 h 1457325"/>
              <a:gd name="connsiteX3" fmla="*/ 6308030 w 9117905"/>
              <a:gd name="connsiteY3" fmla="*/ 1457325 h 1457325"/>
              <a:gd name="connsiteX4" fmla="*/ 2310 w 9117905"/>
              <a:gd name="connsiteY4" fmla="*/ 376237 h 1457325"/>
              <a:gd name="connsiteX5" fmla="*/ 0 w 9117905"/>
              <a:gd name="connsiteY5" fmla="*/ 14288 h 1457325"/>
              <a:gd name="connsiteX0" fmla="*/ 0 w 9117905"/>
              <a:gd name="connsiteY0" fmla="*/ 14288 h 1531144"/>
              <a:gd name="connsiteX1" fmla="*/ 9117905 w 9117905"/>
              <a:gd name="connsiteY1" fmla="*/ 0 h 1531144"/>
              <a:gd name="connsiteX2" fmla="*/ 9117905 w 9117905"/>
              <a:gd name="connsiteY2" fmla="*/ 257175 h 1531144"/>
              <a:gd name="connsiteX3" fmla="*/ 6308030 w 9117905"/>
              <a:gd name="connsiteY3" fmla="*/ 1531144 h 1531144"/>
              <a:gd name="connsiteX4" fmla="*/ 2310 w 9117905"/>
              <a:gd name="connsiteY4" fmla="*/ 376237 h 1531144"/>
              <a:gd name="connsiteX5" fmla="*/ 0 w 9117905"/>
              <a:gd name="connsiteY5" fmla="*/ 14288 h 1531144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17905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8994819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17905"/>
              <a:gd name="connsiteY0" fmla="*/ 14288 h 1450181"/>
              <a:gd name="connsiteX1" fmla="*/ 9117905 w 9117905"/>
              <a:gd name="connsiteY1" fmla="*/ 0 h 1450181"/>
              <a:gd name="connsiteX2" fmla="*/ 9106070 w 9117905"/>
              <a:gd name="connsiteY2" fmla="*/ 257175 h 1450181"/>
              <a:gd name="connsiteX3" fmla="*/ 6260689 w 9117905"/>
              <a:gd name="connsiteY3" fmla="*/ 1450181 h 1450181"/>
              <a:gd name="connsiteX4" fmla="*/ 2310 w 9117905"/>
              <a:gd name="connsiteY4" fmla="*/ 376237 h 1450181"/>
              <a:gd name="connsiteX5" fmla="*/ 0 w 9117905"/>
              <a:gd name="connsiteY5" fmla="*/ 14288 h 1450181"/>
              <a:gd name="connsiteX0" fmla="*/ 0 w 9106070"/>
              <a:gd name="connsiteY0" fmla="*/ 0 h 1435893"/>
              <a:gd name="connsiteX1" fmla="*/ 9013755 w 9106070"/>
              <a:gd name="connsiteY1" fmla="*/ 97630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2 h 1435895"/>
              <a:gd name="connsiteX1" fmla="*/ 9096602 w 9106070"/>
              <a:gd name="connsiteY1" fmla="*/ 0 h 1435895"/>
              <a:gd name="connsiteX2" fmla="*/ 9106070 w 9106070"/>
              <a:gd name="connsiteY2" fmla="*/ 242889 h 1435895"/>
              <a:gd name="connsiteX3" fmla="*/ 6260689 w 9106070"/>
              <a:gd name="connsiteY3" fmla="*/ 1435895 h 1435895"/>
              <a:gd name="connsiteX4" fmla="*/ 2310 w 9106070"/>
              <a:gd name="connsiteY4" fmla="*/ 361951 h 1435895"/>
              <a:gd name="connsiteX5" fmla="*/ 0 w 9106070"/>
              <a:gd name="connsiteY5" fmla="*/ 2 h 1435895"/>
              <a:gd name="connsiteX0" fmla="*/ 0 w 9106070"/>
              <a:gd name="connsiteY0" fmla="*/ 0 h 1435893"/>
              <a:gd name="connsiteX1" fmla="*/ 8973515 w 9106070"/>
              <a:gd name="connsiteY1" fmla="*/ 123823 h 1435893"/>
              <a:gd name="connsiteX2" fmla="*/ 9106070 w 9106070"/>
              <a:gd name="connsiteY2" fmla="*/ 242887 h 1435893"/>
              <a:gd name="connsiteX3" fmla="*/ 6260689 w 9106070"/>
              <a:gd name="connsiteY3" fmla="*/ 1435893 h 1435893"/>
              <a:gd name="connsiteX4" fmla="*/ 2310 w 9106070"/>
              <a:gd name="connsiteY4" fmla="*/ 361949 h 1435893"/>
              <a:gd name="connsiteX5" fmla="*/ 0 w 9106070"/>
              <a:gd name="connsiteY5" fmla="*/ 0 h 1435893"/>
              <a:gd name="connsiteX0" fmla="*/ 0 w 9106070"/>
              <a:gd name="connsiteY0" fmla="*/ 7145 h 1443038"/>
              <a:gd name="connsiteX1" fmla="*/ 9089499 w 9106070"/>
              <a:gd name="connsiteY1" fmla="*/ 0 h 1443038"/>
              <a:gd name="connsiteX2" fmla="*/ 9106070 w 9106070"/>
              <a:gd name="connsiteY2" fmla="*/ 250032 h 1443038"/>
              <a:gd name="connsiteX3" fmla="*/ 6260689 w 9106070"/>
              <a:gd name="connsiteY3" fmla="*/ 1443038 h 1443038"/>
              <a:gd name="connsiteX4" fmla="*/ 2310 w 9106070"/>
              <a:gd name="connsiteY4" fmla="*/ 369094 h 1443038"/>
              <a:gd name="connsiteX5" fmla="*/ 0 w 9106070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23808 w 9089499"/>
              <a:gd name="connsiteY2" fmla="*/ 197644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4767 w 9089499"/>
              <a:gd name="connsiteY2" fmla="*/ 247650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8982984 w 9089499"/>
              <a:gd name="connsiteY2" fmla="*/ 202406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2310 w 9089499"/>
              <a:gd name="connsiteY4" fmla="*/ 369094 h 1443038"/>
              <a:gd name="connsiteX5" fmla="*/ 0 w 9089499"/>
              <a:gd name="connsiteY5" fmla="*/ 7145 h 1443038"/>
              <a:gd name="connsiteX0" fmla="*/ 0 w 9089499"/>
              <a:gd name="connsiteY0" fmla="*/ 7145 h 1443038"/>
              <a:gd name="connsiteX1" fmla="*/ 9089499 w 9089499"/>
              <a:gd name="connsiteY1" fmla="*/ 0 h 1443038"/>
              <a:gd name="connsiteX2" fmla="*/ 9087134 w 9089499"/>
              <a:gd name="connsiteY2" fmla="*/ 254793 h 1443038"/>
              <a:gd name="connsiteX3" fmla="*/ 6260689 w 9089499"/>
              <a:gd name="connsiteY3" fmla="*/ 1443038 h 1443038"/>
              <a:gd name="connsiteX4" fmla="*/ 130131 w 9089499"/>
              <a:gd name="connsiteY4" fmla="*/ 266700 h 1443038"/>
              <a:gd name="connsiteX5" fmla="*/ 0 w 9089499"/>
              <a:gd name="connsiteY5" fmla="*/ 7145 h 1443038"/>
              <a:gd name="connsiteX0" fmla="*/ 57 w 9089556"/>
              <a:gd name="connsiteY0" fmla="*/ 7145 h 1443038"/>
              <a:gd name="connsiteX1" fmla="*/ 9089556 w 9089556"/>
              <a:gd name="connsiteY1" fmla="*/ 0 h 1443038"/>
              <a:gd name="connsiteX2" fmla="*/ 9087191 w 9089556"/>
              <a:gd name="connsiteY2" fmla="*/ 254793 h 1443038"/>
              <a:gd name="connsiteX3" fmla="*/ 6260746 w 9089556"/>
              <a:gd name="connsiteY3" fmla="*/ 1443038 h 1443038"/>
              <a:gd name="connsiteX4" fmla="*/ 0 w 9089556"/>
              <a:gd name="connsiteY4" fmla="*/ 366713 h 1443038"/>
              <a:gd name="connsiteX5" fmla="*/ 57 w 9089556"/>
              <a:gd name="connsiteY5" fmla="*/ 7145 h 1443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089556" h="1443038">
                <a:moveTo>
                  <a:pt x="57" y="7145"/>
                </a:moveTo>
                <a:lnTo>
                  <a:pt x="9089556" y="0"/>
                </a:lnTo>
                <a:cubicBezTo>
                  <a:pt x="9087979" y="82550"/>
                  <a:pt x="9088768" y="172243"/>
                  <a:pt x="9087191" y="254793"/>
                </a:cubicBezTo>
                <a:lnTo>
                  <a:pt x="6260746" y="1443038"/>
                </a:lnTo>
                <a:lnTo>
                  <a:pt x="0" y="366713"/>
                </a:lnTo>
                <a:lnTo>
                  <a:pt x="57" y="7145"/>
                </a:lnTo>
                <a:close/>
              </a:path>
            </a:pathLst>
          </a:custGeom>
          <a:gradFill>
            <a:gsLst>
              <a:gs pos="41000">
                <a:srgbClr val="000000">
                  <a:alpha val="0"/>
                </a:srgbClr>
              </a:gs>
              <a:gs pos="57000">
                <a:srgbClr val="4D4D4D"/>
              </a:gs>
              <a:gs pos="100000">
                <a:srgbClr val="000000">
                  <a:alpha val="0"/>
                </a:srgbClr>
              </a:gs>
            </a:gsLst>
            <a:lin ang="60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>
              <a:lnSpc>
                <a:spcPct val="100000"/>
              </a:lnSpc>
            </a:pPr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33787"/>
            <a:ext cx="7772400" cy="1362075"/>
          </a:xfrm>
        </p:spPr>
        <p:txBody>
          <a:bodyPr anchor="t"/>
          <a:lstStyle>
            <a:lvl1pPr algn="l">
              <a:defRPr sz="4000" b="0" i="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33600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5262465"/>
            <a:ext cx="9144000" cy="7464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30" y="5502670"/>
            <a:ext cx="9144066" cy="1271150"/>
          </a:xfrm>
          <a:custGeom>
            <a:avLst/>
            <a:gdLst>
              <a:gd name="connsiteX0" fmla="*/ 9331 w 9144000"/>
              <a:gd name="connsiteY0" fmla="*/ 111968 h 1278294"/>
              <a:gd name="connsiteX1" fmla="*/ 6288833 w 9144000"/>
              <a:gd name="connsiteY1" fmla="*/ 1194319 h 1278294"/>
              <a:gd name="connsiteX2" fmla="*/ 9144000 w 9144000"/>
              <a:gd name="connsiteY2" fmla="*/ 0 h 1278294"/>
              <a:gd name="connsiteX3" fmla="*/ 9144000 w 9144000"/>
              <a:gd name="connsiteY3" fmla="*/ 83976 h 1278294"/>
              <a:gd name="connsiteX4" fmla="*/ 6279502 w 9144000"/>
              <a:gd name="connsiteY4" fmla="*/ 1278294 h 1278294"/>
              <a:gd name="connsiteX5" fmla="*/ 0 w 9144000"/>
              <a:gd name="connsiteY5" fmla="*/ 195943 h 1278294"/>
              <a:gd name="connsiteX6" fmla="*/ 9331 w 9144000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71644 w 9134669"/>
              <a:gd name="connsiteY5" fmla="*/ 388824 h 1278294"/>
              <a:gd name="connsiteX6" fmla="*/ 0 w 9134669"/>
              <a:gd name="connsiteY6" fmla="*/ 111968 h 1278294"/>
              <a:gd name="connsiteX0" fmla="*/ 0 w 9134669"/>
              <a:gd name="connsiteY0" fmla="*/ 111968 h 1278294"/>
              <a:gd name="connsiteX1" fmla="*/ 6279502 w 9134669"/>
              <a:gd name="connsiteY1" fmla="*/ 1194319 h 1278294"/>
              <a:gd name="connsiteX2" fmla="*/ 9134669 w 9134669"/>
              <a:gd name="connsiteY2" fmla="*/ 0 h 1278294"/>
              <a:gd name="connsiteX3" fmla="*/ 9134669 w 9134669"/>
              <a:gd name="connsiteY3" fmla="*/ 83976 h 1278294"/>
              <a:gd name="connsiteX4" fmla="*/ 6270171 w 9134669"/>
              <a:gd name="connsiteY4" fmla="*/ 1278294 h 1278294"/>
              <a:gd name="connsiteX5" fmla="*/ 194 w 9134669"/>
              <a:gd name="connsiteY5" fmla="*/ 195943 h 1278294"/>
              <a:gd name="connsiteX6" fmla="*/ 0 w 9134669"/>
              <a:gd name="connsiteY6" fmla="*/ 111968 h 1278294"/>
              <a:gd name="connsiteX0" fmla="*/ 49877 w 9134540"/>
              <a:gd name="connsiteY0" fmla="*/ 42912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49877 w 9134540"/>
              <a:gd name="connsiteY6" fmla="*/ 42912 h 1278294"/>
              <a:gd name="connsiteX0" fmla="*/ 2252 w 9134540"/>
              <a:gd name="connsiteY0" fmla="*/ 116731 h 1278294"/>
              <a:gd name="connsiteX1" fmla="*/ 6279373 w 9134540"/>
              <a:gd name="connsiteY1" fmla="*/ 1194319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279373 w 9134540"/>
              <a:gd name="connsiteY1" fmla="*/ 1234801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78294"/>
              <a:gd name="connsiteX1" fmla="*/ 6307948 w 9134540"/>
              <a:gd name="connsiteY1" fmla="*/ 1189558 h 1278294"/>
              <a:gd name="connsiteX2" fmla="*/ 9134540 w 9134540"/>
              <a:gd name="connsiteY2" fmla="*/ 0 h 1278294"/>
              <a:gd name="connsiteX3" fmla="*/ 9134540 w 9134540"/>
              <a:gd name="connsiteY3" fmla="*/ 83976 h 1278294"/>
              <a:gd name="connsiteX4" fmla="*/ 6270042 w 9134540"/>
              <a:gd name="connsiteY4" fmla="*/ 1278294 h 1278294"/>
              <a:gd name="connsiteX5" fmla="*/ 65 w 9134540"/>
              <a:gd name="connsiteY5" fmla="*/ 195943 h 1278294"/>
              <a:gd name="connsiteX6" fmla="*/ 2252 w 9134540"/>
              <a:gd name="connsiteY6" fmla="*/ 116731 h 1278294"/>
              <a:gd name="connsiteX0" fmla="*/ 2252 w 9134540"/>
              <a:gd name="connsiteY0" fmla="*/ 116731 h 1228287"/>
              <a:gd name="connsiteX1" fmla="*/ 6307948 w 9134540"/>
              <a:gd name="connsiteY1" fmla="*/ 1189558 h 1228287"/>
              <a:gd name="connsiteX2" fmla="*/ 9134540 w 9134540"/>
              <a:gd name="connsiteY2" fmla="*/ 0 h 1228287"/>
              <a:gd name="connsiteX3" fmla="*/ 9134540 w 9134540"/>
              <a:gd name="connsiteY3" fmla="*/ 83976 h 1228287"/>
              <a:gd name="connsiteX4" fmla="*/ 6270042 w 9134540"/>
              <a:gd name="connsiteY4" fmla="*/ 1228287 h 1228287"/>
              <a:gd name="connsiteX5" fmla="*/ 65 w 9134540"/>
              <a:gd name="connsiteY5" fmla="*/ 195943 h 1228287"/>
              <a:gd name="connsiteX6" fmla="*/ 2252 w 9134540"/>
              <a:gd name="connsiteY6" fmla="*/ 116731 h 1228287"/>
              <a:gd name="connsiteX0" fmla="*/ 2252 w 9134540"/>
              <a:gd name="connsiteY0" fmla="*/ 116731 h 1266387"/>
              <a:gd name="connsiteX1" fmla="*/ 6307948 w 9134540"/>
              <a:gd name="connsiteY1" fmla="*/ 1189558 h 1266387"/>
              <a:gd name="connsiteX2" fmla="*/ 9134540 w 9134540"/>
              <a:gd name="connsiteY2" fmla="*/ 0 h 1266387"/>
              <a:gd name="connsiteX3" fmla="*/ 9134540 w 9134540"/>
              <a:gd name="connsiteY3" fmla="*/ 83976 h 1266387"/>
              <a:gd name="connsiteX4" fmla="*/ 6315286 w 9134540"/>
              <a:gd name="connsiteY4" fmla="*/ 1266387 h 1266387"/>
              <a:gd name="connsiteX5" fmla="*/ 65 w 9134540"/>
              <a:gd name="connsiteY5" fmla="*/ 195943 h 1266387"/>
              <a:gd name="connsiteX6" fmla="*/ 2252 w 9134540"/>
              <a:gd name="connsiteY6" fmla="*/ 116731 h 1266387"/>
              <a:gd name="connsiteX0" fmla="*/ 2252 w 9134540"/>
              <a:gd name="connsiteY0" fmla="*/ 152450 h 1302106"/>
              <a:gd name="connsiteX1" fmla="*/ 6307948 w 9134540"/>
              <a:gd name="connsiteY1" fmla="*/ 1225277 h 1302106"/>
              <a:gd name="connsiteX2" fmla="*/ 8932134 w 9134540"/>
              <a:gd name="connsiteY2" fmla="*/ 0 h 1302106"/>
              <a:gd name="connsiteX3" fmla="*/ 9134540 w 9134540"/>
              <a:gd name="connsiteY3" fmla="*/ 119695 h 1302106"/>
              <a:gd name="connsiteX4" fmla="*/ 6315286 w 9134540"/>
              <a:gd name="connsiteY4" fmla="*/ 1302106 h 1302106"/>
              <a:gd name="connsiteX5" fmla="*/ 65 w 9134540"/>
              <a:gd name="connsiteY5" fmla="*/ 231662 h 1302106"/>
              <a:gd name="connsiteX6" fmla="*/ 2252 w 9134540"/>
              <a:gd name="connsiteY6" fmla="*/ 152450 h 1302106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34540 w 9144066"/>
              <a:gd name="connsiteY3" fmla="*/ 88739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051196 w 9144066"/>
              <a:gd name="connsiteY3" fmla="*/ 236376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  <a:gd name="connsiteX0" fmla="*/ 2252 w 9144066"/>
              <a:gd name="connsiteY0" fmla="*/ 121494 h 1271150"/>
              <a:gd name="connsiteX1" fmla="*/ 6307948 w 9144066"/>
              <a:gd name="connsiteY1" fmla="*/ 1194321 h 1271150"/>
              <a:gd name="connsiteX2" fmla="*/ 9144066 w 9144066"/>
              <a:gd name="connsiteY2" fmla="*/ 0 h 1271150"/>
              <a:gd name="connsiteX3" fmla="*/ 9141683 w 9144066"/>
              <a:gd name="connsiteY3" fmla="*/ 79214 h 1271150"/>
              <a:gd name="connsiteX4" fmla="*/ 6315286 w 9144066"/>
              <a:gd name="connsiteY4" fmla="*/ 1271150 h 1271150"/>
              <a:gd name="connsiteX5" fmla="*/ 65 w 9144066"/>
              <a:gd name="connsiteY5" fmla="*/ 200706 h 1271150"/>
              <a:gd name="connsiteX6" fmla="*/ 2252 w 9144066"/>
              <a:gd name="connsiteY6" fmla="*/ 121494 h 127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66" h="1271150">
                <a:moveTo>
                  <a:pt x="2252" y="121494"/>
                </a:moveTo>
                <a:lnTo>
                  <a:pt x="6307948" y="1194321"/>
                </a:lnTo>
                <a:lnTo>
                  <a:pt x="9144066" y="0"/>
                </a:lnTo>
                <a:cubicBezTo>
                  <a:pt x="9143272" y="26405"/>
                  <a:pt x="9142477" y="52809"/>
                  <a:pt x="9141683" y="79214"/>
                </a:cubicBezTo>
                <a:lnTo>
                  <a:pt x="6315286" y="1271150"/>
                </a:lnTo>
                <a:lnTo>
                  <a:pt x="65" y="200706"/>
                </a:lnTo>
                <a:cubicBezTo>
                  <a:pt x="0" y="172714"/>
                  <a:pt x="2317" y="149486"/>
                  <a:pt x="2252" y="12149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B5838-A799-411B-BAC7-1EA4715CBCAE}" type="datetimeFigureOut">
              <a:rPr lang="en-US" smtClean="0"/>
              <a:t>12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60B75-6D53-479F-901E-D0D13F086E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3"/>
              </a:gs>
              <a:gs pos="40000">
                <a:schemeClr val="accent3">
                  <a:lumMod val="40000"/>
                  <a:lumOff val="60000"/>
                </a:schemeClr>
              </a:gs>
              <a:gs pos="4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/>
              </a:gs>
              <a:gs pos="52000">
                <a:schemeClr val="accent1">
                  <a:lumMod val="40000"/>
                  <a:lumOff val="60000"/>
                </a:schemeClr>
              </a:gs>
              <a:gs pos="66000">
                <a:schemeClr val="accent1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B5838-A799-411B-BAC7-1EA4715CBCAE}" type="datetimeFigureOut">
              <a:rPr lang="en-US" smtClean="0"/>
              <a:t>12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60B75-6D53-479F-901E-D0D13F086E6A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685800" y="1536192"/>
            <a:ext cx="3657600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800600" y="1536192"/>
            <a:ext cx="3657600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9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535113"/>
            <a:ext cx="3657600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Freeform 11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B5838-A799-411B-BAC7-1EA4715CBCAE}" type="datetimeFigureOut">
              <a:rPr lang="en-US" smtClean="0"/>
              <a:t>12/11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60B75-6D53-479F-901E-D0D13F086E6A}" type="slidenum">
              <a:rPr lang="en-US" smtClean="0"/>
              <a:t>‹#›</a:t>
            </a:fld>
            <a:endParaRPr 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3"/>
          </p:nvPr>
        </p:nvSpPr>
        <p:spPr>
          <a:xfrm>
            <a:off x="685800" y="2209800"/>
            <a:ext cx="3657600" cy="3200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657600" cy="3200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5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B5838-A799-411B-BAC7-1EA4715CBCAE}" type="datetimeFigureOut">
              <a:rPr lang="en-US" smtClean="0"/>
              <a:t>12/1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60B75-6D53-479F-901E-D0D13F086E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3"/>
              </a:gs>
              <a:gs pos="50000">
                <a:schemeClr val="accent3">
                  <a:lumMod val="40000"/>
                  <a:lumOff val="60000"/>
                </a:schemeClr>
              </a:gs>
              <a:gs pos="58000">
                <a:schemeClr val="accent3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0" y="5381627"/>
            <a:ext cx="3286124" cy="1207294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6996854"/>
              <a:gd name="connsiteY0" fmla="*/ 0 h 1571625"/>
              <a:gd name="connsiteX1" fmla="*/ 6996854 w 6996854"/>
              <a:gd name="connsiteY1" fmla="*/ 1266825 h 1571625"/>
              <a:gd name="connsiteX2" fmla="*/ 0 w 6996854"/>
              <a:gd name="connsiteY2" fmla="*/ 1571625 h 1571625"/>
              <a:gd name="connsiteX3" fmla="*/ 0 w 6996854"/>
              <a:gd name="connsiteY3" fmla="*/ 0 h 1571625"/>
              <a:gd name="connsiteX0" fmla="*/ 0 w 7583417"/>
              <a:gd name="connsiteY0" fmla="*/ 0 h 800100"/>
              <a:gd name="connsiteX1" fmla="*/ 7583417 w 7583417"/>
              <a:gd name="connsiteY1" fmla="*/ 495300 h 800100"/>
              <a:gd name="connsiteX2" fmla="*/ 586563 w 7583417"/>
              <a:gd name="connsiteY2" fmla="*/ 800100 h 800100"/>
              <a:gd name="connsiteX3" fmla="*/ 0 w 7583417"/>
              <a:gd name="connsiteY3" fmla="*/ 0 h 800100"/>
              <a:gd name="connsiteX0" fmla="*/ 0 w 7017803"/>
              <a:gd name="connsiteY0" fmla="*/ 0 h 1200150"/>
              <a:gd name="connsiteX1" fmla="*/ 7017803 w 7017803"/>
              <a:gd name="connsiteY1" fmla="*/ 895350 h 1200150"/>
              <a:gd name="connsiteX2" fmla="*/ 20949 w 7017803"/>
              <a:gd name="connsiteY2" fmla="*/ 1200150 h 1200150"/>
              <a:gd name="connsiteX3" fmla="*/ 0 w 7017803"/>
              <a:gd name="connsiteY3" fmla="*/ 0 h 1200150"/>
              <a:gd name="connsiteX0" fmla="*/ 0 w 6410292"/>
              <a:gd name="connsiteY0" fmla="*/ 0 h 1752600"/>
              <a:gd name="connsiteX1" fmla="*/ 6410292 w 6410292"/>
              <a:gd name="connsiteY1" fmla="*/ 1752600 h 1752600"/>
              <a:gd name="connsiteX2" fmla="*/ 20949 w 6410292"/>
              <a:gd name="connsiteY2" fmla="*/ 1200150 h 1752600"/>
              <a:gd name="connsiteX3" fmla="*/ 0 w 6410292"/>
              <a:gd name="connsiteY3" fmla="*/ 0 h 1752600"/>
              <a:gd name="connsiteX0" fmla="*/ 0 w 7227290"/>
              <a:gd name="connsiteY0" fmla="*/ 0 h 1200150"/>
              <a:gd name="connsiteX1" fmla="*/ 7227290 w 7227290"/>
              <a:gd name="connsiteY1" fmla="*/ 885825 h 1200150"/>
              <a:gd name="connsiteX2" fmla="*/ 20949 w 7227290"/>
              <a:gd name="connsiteY2" fmla="*/ 1200150 h 1200150"/>
              <a:gd name="connsiteX3" fmla="*/ 0 w 7227290"/>
              <a:gd name="connsiteY3" fmla="*/ 0 h 1200150"/>
              <a:gd name="connsiteX0" fmla="*/ 0 w 7227290"/>
              <a:gd name="connsiteY0" fmla="*/ 0 h 885825"/>
              <a:gd name="connsiteX1" fmla="*/ 7227290 w 7227290"/>
              <a:gd name="connsiteY1" fmla="*/ 885825 h 885825"/>
              <a:gd name="connsiteX2" fmla="*/ 555141 w 7227290"/>
              <a:gd name="connsiteY2" fmla="*/ 862013 h 885825"/>
              <a:gd name="connsiteX3" fmla="*/ 0 w 7227290"/>
              <a:gd name="connsiteY3" fmla="*/ 0 h 885825"/>
              <a:gd name="connsiteX0" fmla="*/ 0 w 7227290"/>
              <a:gd name="connsiteY0" fmla="*/ 0 h 1207294"/>
              <a:gd name="connsiteX1" fmla="*/ 7227290 w 7227290"/>
              <a:gd name="connsiteY1" fmla="*/ 885825 h 1207294"/>
              <a:gd name="connsiteX2" fmla="*/ 0 w 7227290"/>
              <a:gd name="connsiteY2" fmla="*/ 1207294 h 1207294"/>
              <a:gd name="connsiteX3" fmla="*/ 0 w 7227290"/>
              <a:gd name="connsiteY3" fmla="*/ 0 h 1207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27290" h="1207294">
                <a:moveTo>
                  <a:pt x="0" y="0"/>
                </a:moveTo>
                <a:lnTo>
                  <a:pt x="7227290" y="885825"/>
                </a:lnTo>
                <a:lnTo>
                  <a:pt x="0" y="1207294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196" y="5347020"/>
            <a:ext cx="3426231" cy="944725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2830674 w 7605568"/>
              <a:gd name="connsiteY2" fmla="*/ 806612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2930931"/>
              <a:gd name="connsiteY0" fmla="*/ 0 h 806612"/>
              <a:gd name="connsiteX1" fmla="*/ 0 w 2930931"/>
              <a:gd name="connsiteY1" fmla="*/ 75665 h 806612"/>
              <a:gd name="connsiteX2" fmla="*/ 2830674 w 2930931"/>
              <a:gd name="connsiteY2" fmla="*/ 806612 h 806612"/>
              <a:gd name="connsiteX3" fmla="*/ 2930931 w 2930931"/>
              <a:gd name="connsiteY3" fmla="*/ 785765 h 806612"/>
              <a:gd name="connsiteX4" fmla="*/ 1 w 2930931"/>
              <a:gd name="connsiteY4" fmla="*/ 0 h 806612"/>
              <a:gd name="connsiteX0" fmla="*/ 1 w 3204530"/>
              <a:gd name="connsiteY0" fmla="*/ 0 h 944725"/>
              <a:gd name="connsiteX1" fmla="*/ 0 w 3204530"/>
              <a:gd name="connsiteY1" fmla="*/ 75665 h 944725"/>
              <a:gd name="connsiteX2" fmla="*/ 3204530 w 3204530"/>
              <a:gd name="connsiteY2" fmla="*/ 944725 h 944725"/>
              <a:gd name="connsiteX3" fmla="*/ 2930931 w 3204530"/>
              <a:gd name="connsiteY3" fmla="*/ 785765 h 944725"/>
              <a:gd name="connsiteX4" fmla="*/ 1 w 3204530"/>
              <a:gd name="connsiteY4" fmla="*/ 0 h 944725"/>
              <a:gd name="connsiteX0" fmla="*/ 1 w 3426231"/>
              <a:gd name="connsiteY0" fmla="*/ 0 h 944725"/>
              <a:gd name="connsiteX1" fmla="*/ 0 w 3426231"/>
              <a:gd name="connsiteY1" fmla="*/ 75665 h 944725"/>
              <a:gd name="connsiteX2" fmla="*/ 3204530 w 3426231"/>
              <a:gd name="connsiteY2" fmla="*/ 944725 h 944725"/>
              <a:gd name="connsiteX3" fmla="*/ 3426231 w 3426231"/>
              <a:gd name="connsiteY3" fmla="*/ 923877 h 944725"/>
              <a:gd name="connsiteX4" fmla="*/ 1 w 3426231"/>
              <a:gd name="connsiteY4" fmla="*/ 0 h 944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426231" h="944725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3204530" y="944725"/>
                </a:lnTo>
                <a:lnTo>
                  <a:pt x="3426231" y="923877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B5838-A799-411B-BAC7-1EA4715CBCAE}" type="datetimeFigureOut">
              <a:rPr lang="en-US" smtClean="0"/>
              <a:t>12/1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60B75-6D53-479F-901E-D0D13F086E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" y="5010151"/>
            <a:ext cx="7439025" cy="157162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5827" h="1571625">
                <a:moveTo>
                  <a:pt x="0" y="0"/>
                </a:moveTo>
                <a:lnTo>
                  <a:pt x="7415827" y="866775"/>
                </a:lnTo>
                <a:lnTo>
                  <a:pt x="0" y="157162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0000"/>
              </a:gs>
              <a:gs pos="24000">
                <a:srgbClr val="333333"/>
              </a:gs>
              <a:gs pos="90000">
                <a:srgbClr val="000000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0" y="5731667"/>
            <a:ext cx="9147178" cy="1126333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0 w 9144000"/>
              <a:gd name="connsiteY3" fmla="*/ 1065657 h 1075182"/>
              <a:gd name="connsiteX4" fmla="*/ 20 w 9144000"/>
              <a:gd name="connsiteY4" fmla="*/ 818007 h 1075182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854092 w 9124990"/>
              <a:gd name="connsiteY2" fmla="*/ 585026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9122615 w 9124990"/>
              <a:gd name="connsiteY2" fmla="*/ 1063889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4990"/>
              <a:gd name="connsiteY0" fmla="*/ 818007 h 1065657"/>
              <a:gd name="connsiteX1" fmla="*/ 9124990 w 9124990"/>
              <a:gd name="connsiteY1" fmla="*/ 0 h 1065657"/>
              <a:gd name="connsiteX2" fmla="*/ 8766171 w 9124990"/>
              <a:gd name="connsiteY2" fmla="*/ 508228 h 1065657"/>
              <a:gd name="connsiteX3" fmla="*/ 0 w 9124990"/>
              <a:gd name="connsiteY3" fmla="*/ 1065657 h 1065657"/>
              <a:gd name="connsiteX4" fmla="*/ 20 w 9124990"/>
              <a:gd name="connsiteY4" fmla="*/ 818007 h 1065657"/>
              <a:gd name="connsiteX0" fmla="*/ 20 w 9128161"/>
              <a:gd name="connsiteY0" fmla="*/ 818007 h 1068407"/>
              <a:gd name="connsiteX1" fmla="*/ 9124990 w 9128161"/>
              <a:gd name="connsiteY1" fmla="*/ 0 h 1068407"/>
              <a:gd name="connsiteX2" fmla="*/ 9127369 w 9128161"/>
              <a:gd name="connsiteY2" fmla="*/ 1068407 h 1068407"/>
              <a:gd name="connsiteX3" fmla="*/ 0 w 9128161"/>
              <a:gd name="connsiteY3" fmla="*/ 1065657 h 1068407"/>
              <a:gd name="connsiteX4" fmla="*/ 20 w 9128161"/>
              <a:gd name="connsiteY4" fmla="*/ 818007 h 10684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28161" h="1068407">
                <a:moveTo>
                  <a:pt x="20" y="818007"/>
                </a:moveTo>
                <a:lnTo>
                  <a:pt x="9124990" y="0"/>
                </a:lnTo>
                <a:cubicBezTo>
                  <a:pt x="9124198" y="354630"/>
                  <a:pt x="9128161" y="713777"/>
                  <a:pt x="9127369" y="1068407"/>
                </a:cubicBezTo>
                <a:lnTo>
                  <a:pt x="0" y="1065657"/>
                </a:lnTo>
                <a:cubicBezTo>
                  <a:pt x="7" y="983107"/>
                  <a:pt x="13" y="900557"/>
                  <a:pt x="20" y="818007"/>
                </a:cubicBezTo>
                <a:close/>
              </a:path>
            </a:pathLst>
          </a:custGeom>
          <a:gradFill>
            <a:gsLst>
              <a:gs pos="39000">
                <a:schemeClr val="accent1"/>
              </a:gs>
              <a:gs pos="50000">
                <a:schemeClr val="accent1">
                  <a:lumMod val="40000"/>
                  <a:lumOff val="60000"/>
                </a:schemeClr>
              </a:gs>
              <a:gs pos="5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0" y="4973410"/>
            <a:ext cx="7674867" cy="928299"/>
          </a:xfrm>
          <a:custGeom>
            <a:avLst/>
            <a:gdLst>
              <a:gd name="connsiteX0" fmla="*/ 0 w 7548466"/>
              <a:gd name="connsiteY0" fmla="*/ 0 h 933061"/>
              <a:gd name="connsiteX1" fmla="*/ 9331 w 7548466"/>
              <a:gd name="connsiteY1" fmla="*/ 65314 h 933061"/>
              <a:gd name="connsiteX2" fmla="*/ 7221894 w 7548466"/>
              <a:gd name="connsiteY2" fmla="*/ 933061 h 933061"/>
              <a:gd name="connsiteX3" fmla="*/ 7548466 w 7548466"/>
              <a:gd name="connsiteY3" fmla="*/ 914400 h 933061"/>
              <a:gd name="connsiteX4" fmla="*/ 0 w 7548466"/>
              <a:gd name="connsiteY4" fmla="*/ 0 h 933061"/>
              <a:gd name="connsiteX0" fmla="*/ 131163 w 7539135"/>
              <a:gd name="connsiteY0" fmla="*/ 0 h 1042598"/>
              <a:gd name="connsiteX1" fmla="*/ 0 w 7539135"/>
              <a:gd name="connsiteY1" fmla="*/ 174851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0 w 7407972"/>
              <a:gd name="connsiteY0" fmla="*/ 0 h 1042598"/>
              <a:gd name="connsiteX1" fmla="*/ 85531 w 7407972"/>
              <a:gd name="connsiteY1" fmla="*/ 134370 h 1042598"/>
              <a:gd name="connsiteX2" fmla="*/ 7081400 w 7407972"/>
              <a:gd name="connsiteY2" fmla="*/ 1042598 h 1042598"/>
              <a:gd name="connsiteX3" fmla="*/ 7407972 w 7407972"/>
              <a:gd name="connsiteY3" fmla="*/ 1023937 h 1042598"/>
              <a:gd name="connsiteX4" fmla="*/ 0 w 7407972"/>
              <a:gd name="connsiteY4" fmla="*/ 0 h 1042598"/>
              <a:gd name="connsiteX0" fmla="*/ 131163 w 7539135"/>
              <a:gd name="connsiteY0" fmla="*/ 0 h 1042598"/>
              <a:gd name="connsiteX1" fmla="*/ 0 w 7539135"/>
              <a:gd name="connsiteY1" fmla="*/ 193902 h 1042598"/>
              <a:gd name="connsiteX2" fmla="*/ 7212563 w 7539135"/>
              <a:gd name="connsiteY2" fmla="*/ 1042598 h 1042598"/>
              <a:gd name="connsiteX3" fmla="*/ 7539135 w 7539135"/>
              <a:gd name="connsiteY3" fmla="*/ 1023937 h 1042598"/>
              <a:gd name="connsiteX4" fmla="*/ 131163 w 7539135"/>
              <a:gd name="connsiteY4" fmla="*/ 0 h 1042598"/>
              <a:gd name="connsiteX0" fmla="*/ 59725 w 7539135"/>
              <a:gd name="connsiteY0" fmla="*/ 0 h 892580"/>
              <a:gd name="connsiteX1" fmla="*/ 0 w 7539135"/>
              <a:gd name="connsiteY1" fmla="*/ 43884 h 892580"/>
              <a:gd name="connsiteX2" fmla="*/ 7212563 w 7539135"/>
              <a:gd name="connsiteY2" fmla="*/ 892580 h 892580"/>
              <a:gd name="connsiteX3" fmla="*/ 7539135 w 7539135"/>
              <a:gd name="connsiteY3" fmla="*/ 873919 h 892580"/>
              <a:gd name="connsiteX4" fmla="*/ 59725 w 7539135"/>
              <a:gd name="connsiteY4" fmla="*/ 0 h 892580"/>
              <a:gd name="connsiteX0" fmla="*/ 194 w 7539135"/>
              <a:gd name="connsiteY0" fmla="*/ 0 h 923536"/>
              <a:gd name="connsiteX1" fmla="*/ 0 w 7539135"/>
              <a:gd name="connsiteY1" fmla="*/ 74840 h 923536"/>
              <a:gd name="connsiteX2" fmla="*/ 7212563 w 7539135"/>
              <a:gd name="connsiteY2" fmla="*/ 923536 h 923536"/>
              <a:gd name="connsiteX3" fmla="*/ 7539135 w 7539135"/>
              <a:gd name="connsiteY3" fmla="*/ 904875 h 923536"/>
              <a:gd name="connsiteX4" fmla="*/ 194 w 7539135"/>
              <a:gd name="connsiteY4" fmla="*/ 0 h 923536"/>
              <a:gd name="connsiteX0" fmla="*/ 194 w 7539135"/>
              <a:gd name="connsiteY0" fmla="*/ 0 h 904875"/>
              <a:gd name="connsiteX1" fmla="*/ 0 w 7539135"/>
              <a:gd name="connsiteY1" fmla="*/ 74840 h 904875"/>
              <a:gd name="connsiteX2" fmla="*/ 7212563 w 7539135"/>
              <a:gd name="connsiteY2" fmla="*/ 883055 h 904875"/>
              <a:gd name="connsiteX3" fmla="*/ 7539135 w 7539135"/>
              <a:gd name="connsiteY3" fmla="*/ 904875 h 904875"/>
              <a:gd name="connsiteX4" fmla="*/ 194 w 7539135"/>
              <a:gd name="connsiteY4" fmla="*/ 0 h 904875"/>
              <a:gd name="connsiteX0" fmla="*/ 194 w 7703442"/>
              <a:gd name="connsiteY0" fmla="*/ 0 h 1016794"/>
              <a:gd name="connsiteX1" fmla="*/ 0 w 7703442"/>
              <a:gd name="connsiteY1" fmla="*/ 74840 h 1016794"/>
              <a:gd name="connsiteX2" fmla="*/ 7212563 w 7703442"/>
              <a:gd name="connsiteY2" fmla="*/ 883055 h 1016794"/>
              <a:gd name="connsiteX3" fmla="*/ 7703442 w 7703442"/>
              <a:gd name="connsiteY3" fmla="*/ 1016794 h 1016794"/>
              <a:gd name="connsiteX4" fmla="*/ 194 w 7703442"/>
              <a:gd name="connsiteY4" fmla="*/ 0 h 1016794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12563 w 7674867"/>
              <a:gd name="connsiteY2" fmla="*/ 883055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30680"/>
              <a:gd name="connsiteX1" fmla="*/ 0 w 7674867"/>
              <a:gd name="connsiteY1" fmla="*/ 74840 h 930680"/>
              <a:gd name="connsiteX2" fmla="*/ 7293526 w 7674867"/>
              <a:gd name="connsiteY2" fmla="*/ 930680 h 930680"/>
              <a:gd name="connsiteX3" fmla="*/ 7674867 w 7674867"/>
              <a:gd name="connsiteY3" fmla="*/ 897731 h 930680"/>
              <a:gd name="connsiteX4" fmla="*/ 194 w 7674867"/>
              <a:gd name="connsiteY4" fmla="*/ 0 h 930680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3526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38758 w 7674867"/>
              <a:gd name="connsiteY2" fmla="*/ 894961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897731"/>
              <a:gd name="connsiteX1" fmla="*/ 0 w 7674867"/>
              <a:gd name="connsiteY1" fmla="*/ 74840 h 897731"/>
              <a:gd name="connsiteX2" fmla="*/ 7298289 w 7674867"/>
              <a:gd name="connsiteY2" fmla="*/ 661599 h 897731"/>
              <a:gd name="connsiteX3" fmla="*/ 7674867 w 7674867"/>
              <a:gd name="connsiteY3" fmla="*/ 897731 h 897731"/>
              <a:gd name="connsiteX4" fmla="*/ 194 w 7674867"/>
              <a:gd name="connsiteY4" fmla="*/ 0 h 897731"/>
              <a:gd name="connsiteX0" fmla="*/ 194 w 7674867"/>
              <a:gd name="connsiteY0" fmla="*/ 0 h 928299"/>
              <a:gd name="connsiteX1" fmla="*/ 0 w 7674867"/>
              <a:gd name="connsiteY1" fmla="*/ 74840 h 928299"/>
              <a:gd name="connsiteX2" fmla="*/ 7298289 w 7674867"/>
              <a:gd name="connsiteY2" fmla="*/ 928299 h 928299"/>
              <a:gd name="connsiteX3" fmla="*/ 7674867 w 7674867"/>
              <a:gd name="connsiteY3" fmla="*/ 897731 h 928299"/>
              <a:gd name="connsiteX4" fmla="*/ 194 w 7674867"/>
              <a:gd name="connsiteY4" fmla="*/ 0 h 92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74867" h="928299">
                <a:moveTo>
                  <a:pt x="194" y="0"/>
                </a:moveTo>
                <a:cubicBezTo>
                  <a:pt x="129" y="24947"/>
                  <a:pt x="65" y="49893"/>
                  <a:pt x="0" y="74840"/>
                </a:cubicBezTo>
                <a:lnTo>
                  <a:pt x="7298289" y="928299"/>
                </a:lnTo>
                <a:lnTo>
                  <a:pt x="7674867" y="897731"/>
                </a:lnTo>
                <a:lnTo>
                  <a:pt x="194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-2382" y="5696242"/>
            <a:ext cx="9146382" cy="930294"/>
          </a:xfrm>
          <a:custGeom>
            <a:avLst/>
            <a:gdLst>
              <a:gd name="connsiteX0" fmla="*/ 9153331 w 9153331"/>
              <a:gd name="connsiteY0" fmla="*/ 0 h 951723"/>
              <a:gd name="connsiteX1" fmla="*/ 0 w 9153331"/>
              <a:gd name="connsiteY1" fmla="*/ 867747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3331 w 9153331"/>
              <a:gd name="connsiteY0" fmla="*/ 0 h 951723"/>
              <a:gd name="connsiteX1" fmla="*/ 107265 w 9153331"/>
              <a:gd name="connsiteY1" fmla="*/ 901085 h 951723"/>
              <a:gd name="connsiteX2" fmla="*/ 0 w 9153331"/>
              <a:gd name="connsiteY2" fmla="*/ 951723 h 951723"/>
              <a:gd name="connsiteX3" fmla="*/ 9153331 w 9153331"/>
              <a:gd name="connsiteY3" fmla="*/ 83976 h 951723"/>
              <a:gd name="connsiteX4" fmla="*/ 9153331 w 9153331"/>
              <a:gd name="connsiteY4" fmla="*/ 0 h 951723"/>
              <a:gd name="connsiteX0" fmla="*/ 9155715 w 9155715"/>
              <a:gd name="connsiteY0" fmla="*/ 0 h 951723"/>
              <a:gd name="connsiteX1" fmla="*/ 0 w 9155715"/>
              <a:gd name="connsiteY1" fmla="*/ 865366 h 951723"/>
              <a:gd name="connsiteX2" fmla="*/ 2384 w 9155715"/>
              <a:gd name="connsiteY2" fmla="*/ 951723 h 951723"/>
              <a:gd name="connsiteX3" fmla="*/ 9155715 w 9155715"/>
              <a:gd name="connsiteY3" fmla="*/ 83976 h 951723"/>
              <a:gd name="connsiteX4" fmla="*/ 9155715 w 9155715"/>
              <a:gd name="connsiteY4" fmla="*/ 0 h 951723"/>
              <a:gd name="connsiteX0" fmla="*/ 9155715 w 9155715"/>
              <a:gd name="connsiteY0" fmla="*/ 0 h 894573"/>
              <a:gd name="connsiteX1" fmla="*/ 0 w 9155715"/>
              <a:gd name="connsiteY1" fmla="*/ 865366 h 894573"/>
              <a:gd name="connsiteX2" fmla="*/ 197847 w 9155715"/>
              <a:gd name="connsiteY2" fmla="*/ 894573 h 894573"/>
              <a:gd name="connsiteX3" fmla="*/ 9155715 w 9155715"/>
              <a:gd name="connsiteY3" fmla="*/ 83976 h 894573"/>
              <a:gd name="connsiteX4" fmla="*/ 9155715 w 9155715"/>
              <a:gd name="connsiteY4" fmla="*/ 0 h 894573"/>
              <a:gd name="connsiteX0" fmla="*/ 9155715 w 9155715"/>
              <a:gd name="connsiteY0" fmla="*/ 0 h 946961"/>
              <a:gd name="connsiteX1" fmla="*/ 0 w 9155715"/>
              <a:gd name="connsiteY1" fmla="*/ 865366 h 946961"/>
              <a:gd name="connsiteX2" fmla="*/ 4768 w 9155715"/>
              <a:gd name="connsiteY2" fmla="*/ 946961 h 946961"/>
              <a:gd name="connsiteX3" fmla="*/ 9155715 w 9155715"/>
              <a:gd name="connsiteY3" fmla="*/ 83976 h 946961"/>
              <a:gd name="connsiteX4" fmla="*/ 9155715 w 9155715"/>
              <a:gd name="connsiteY4" fmla="*/ 0 h 946961"/>
              <a:gd name="connsiteX0" fmla="*/ 9155715 w 9155715"/>
              <a:gd name="connsiteY0" fmla="*/ 0 h 894574"/>
              <a:gd name="connsiteX1" fmla="*/ 0 w 9155715"/>
              <a:gd name="connsiteY1" fmla="*/ 865366 h 894574"/>
              <a:gd name="connsiteX2" fmla="*/ 97732 w 9155715"/>
              <a:gd name="connsiteY2" fmla="*/ 894574 h 894574"/>
              <a:gd name="connsiteX3" fmla="*/ 9155715 w 9155715"/>
              <a:gd name="connsiteY3" fmla="*/ 83976 h 894574"/>
              <a:gd name="connsiteX4" fmla="*/ 9155715 w 9155715"/>
              <a:gd name="connsiteY4" fmla="*/ 0 h 894574"/>
              <a:gd name="connsiteX0" fmla="*/ 9155715 w 9155715"/>
              <a:gd name="connsiteY0" fmla="*/ 0 h 939818"/>
              <a:gd name="connsiteX1" fmla="*/ 0 w 9155715"/>
              <a:gd name="connsiteY1" fmla="*/ 865366 h 939818"/>
              <a:gd name="connsiteX2" fmla="*/ 2384 w 9155715"/>
              <a:gd name="connsiteY2" fmla="*/ 939818 h 939818"/>
              <a:gd name="connsiteX3" fmla="*/ 9155715 w 9155715"/>
              <a:gd name="connsiteY3" fmla="*/ 83976 h 939818"/>
              <a:gd name="connsiteX4" fmla="*/ 9155715 w 9155715"/>
              <a:gd name="connsiteY4" fmla="*/ 0 h 939818"/>
              <a:gd name="connsiteX0" fmla="*/ 9015078 w 9155715"/>
              <a:gd name="connsiteY0" fmla="*/ 0 h 873143"/>
              <a:gd name="connsiteX1" fmla="*/ 0 w 9155715"/>
              <a:gd name="connsiteY1" fmla="*/ 798691 h 873143"/>
              <a:gd name="connsiteX2" fmla="*/ 2384 w 9155715"/>
              <a:gd name="connsiteY2" fmla="*/ 873143 h 873143"/>
              <a:gd name="connsiteX3" fmla="*/ 9155715 w 9155715"/>
              <a:gd name="connsiteY3" fmla="*/ 17301 h 873143"/>
              <a:gd name="connsiteX4" fmla="*/ 9015078 w 9155715"/>
              <a:gd name="connsiteY4" fmla="*/ 0 h 873143"/>
              <a:gd name="connsiteX0" fmla="*/ 9160482 w 9160482"/>
              <a:gd name="connsiteY0" fmla="*/ 0 h 930293"/>
              <a:gd name="connsiteX1" fmla="*/ 0 w 9160482"/>
              <a:gd name="connsiteY1" fmla="*/ 855841 h 930293"/>
              <a:gd name="connsiteX2" fmla="*/ 2384 w 9160482"/>
              <a:gd name="connsiteY2" fmla="*/ 930293 h 930293"/>
              <a:gd name="connsiteX3" fmla="*/ 9155715 w 9160482"/>
              <a:gd name="connsiteY3" fmla="*/ 74451 h 930293"/>
              <a:gd name="connsiteX4" fmla="*/ 9160482 w 9160482"/>
              <a:gd name="connsiteY4" fmla="*/ 0 h 930293"/>
              <a:gd name="connsiteX0" fmla="*/ 9072286 w 9155715"/>
              <a:gd name="connsiteY0" fmla="*/ 0 h 885050"/>
              <a:gd name="connsiteX1" fmla="*/ 0 w 9155715"/>
              <a:gd name="connsiteY1" fmla="*/ 810598 h 885050"/>
              <a:gd name="connsiteX2" fmla="*/ 2384 w 9155715"/>
              <a:gd name="connsiteY2" fmla="*/ 885050 h 885050"/>
              <a:gd name="connsiteX3" fmla="*/ 9155715 w 9155715"/>
              <a:gd name="connsiteY3" fmla="*/ 29208 h 885050"/>
              <a:gd name="connsiteX4" fmla="*/ 9072286 w 9155715"/>
              <a:gd name="connsiteY4" fmla="*/ 0 h 885050"/>
              <a:gd name="connsiteX0" fmla="*/ 9155715 w 9155715"/>
              <a:gd name="connsiteY0" fmla="*/ 0 h 930294"/>
              <a:gd name="connsiteX1" fmla="*/ 0 w 9155715"/>
              <a:gd name="connsiteY1" fmla="*/ 855842 h 930294"/>
              <a:gd name="connsiteX2" fmla="*/ 2384 w 9155715"/>
              <a:gd name="connsiteY2" fmla="*/ 930294 h 930294"/>
              <a:gd name="connsiteX3" fmla="*/ 9155715 w 9155715"/>
              <a:gd name="connsiteY3" fmla="*/ 74452 h 930294"/>
              <a:gd name="connsiteX4" fmla="*/ 9155715 w 9155715"/>
              <a:gd name="connsiteY4" fmla="*/ 0 h 930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55715" h="930294">
                <a:moveTo>
                  <a:pt x="9155715" y="0"/>
                </a:moveTo>
                <a:lnTo>
                  <a:pt x="0" y="855842"/>
                </a:lnTo>
                <a:cubicBezTo>
                  <a:pt x="795" y="884628"/>
                  <a:pt x="1589" y="901508"/>
                  <a:pt x="2384" y="930294"/>
                </a:cubicBezTo>
                <a:lnTo>
                  <a:pt x="9155715" y="74452"/>
                </a:lnTo>
                <a:lnTo>
                  <a:pt x="915571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B5838-A799-411B-BAC7-1EA4715CBCAE}" type="datetimeFigureOut">
              <a:rPr lang="en-US" smtClean="0"/>
              <a:t>12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60B75-6D53-479F-901E-D0D13F086E6A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572000" y="609600"/>
            <a:ext cx="3886200" cy="4191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676274" y="1527048"/>
            <a:ext cx="3383280" cy="329184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1807389" y="6148043"/>
            <a:ext cx="7338991" cy="711996"/>
          </a:xfrm>
          <a:custGeom>
            <a:avLst/>
            <a:gdLst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666750 h 2114550"/>
              <a:gd name="connsiteX1" fmla="*/ 9144000 w 9144000"/>
              <a:gd name="connsiteY1" fmla="*/ 0 h 2114550"/>
              <a:gd name="connsiteX2" fmla="*/ 9144000 w 9144000"/>
              <a:gd name="connsiteY2" fmla="*/ 914400 h 2114550"/>
              <a:gd name="connsiteX3" fmla="*/ 6334125 w 9144000"/>
              <a:gd name="connsiteY3" fmla="*/ 2114550 h 2114550"/>
              <a:gd name="connsiteX4" fmla="*/ 0 w 9144000"/>
              <a:gd name="connsiteY4" fmla="*/ 1047750 h 2114550"/>
              <a:gd name="connsiteX5" fmla="*/ 9525 w 9144000"/>
              <a:gd name="connsiteY5" fmla="*/ 666750 h 2114550"/>
              <a:gd name="connsiteX0" fmla="*/ 9525 w 9144000"/>
              <a:gd name="connsiteY0" fmla="*/ 9525 h 1457325"/>
              <a:gd name="connsiteX1" fmla="*/ 9144000 w 9144000"/>
              <a:gd name="connsiteY1" fmla="*/ 0 h 1457325"/>
              <a:gd name="connsiteX2" fmla="*/ 9144000 w 9144000"/>
              <a:gd name="connsiteY2" fmla="*/ 257175 h 1457325"/>
              <a:gd name="connsiteX3" fmla="*/ 6334125 w 9144000"/>
              <a:gd name="connsiteY3" fmla="*/ 1457325 h 1457325"/>
              <a:gd name="connsiteX4" fmla="*/ 0 w 9144000"/>
              <a:gd name="connsiteY4" fmla="*/ 390525 h 1457325"/>
              <a:gd name="connsiteX5" fmla="*/ 9525 w 9144000"/>
              <a:gd name="connsiteY5" fmla="*/ 9525 h 1457325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6334125 w 9144000"/>
              <a:gd name="connsiteY4" fmla="*/ 1457325 h 1581150"/>
              <a:gd name="connsiteX5" fmla="*/ 0 w 9144000"/>
              <a:gd name="connsiteY5" fmla="*/ 390525 h 1581150"/>
              <a:gd name="connsiteX6" fmla="*/ 9525 w 9144000"/>
              <a:gd name="connsiteY6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390525 h 1581150"/>
              <a:gd name="connsiteX5" fmla="*/ 9525 w 9144000"/>
              <a:gd name="connsiteY5" fmla="*/ 9525 h 1581150"/>
              <a:gd name="connsiteX0" fmla="*/ 9525 w 9144000"/>
              <a:gd name="connsiteY0" fmla="*/ 952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9525 w 9144000"/>
              <a:gd name="connsiteY5" fmla="*/ 9525 h 1581150"/>
              <a:gd name="connsiteX0" fmla="*/ 342207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342207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257175 h 1581150"/>
              <a:gd name="connsiteX3" fmla="*/ 9144000 w 9144000"/>
              <a:gd name="connsiteY3" fmla="*/ 1581150 h 1581150"/>
              <a:gd name="connsiteX4" fmla="*/ 9134495 w 9144000"/>
              <a:gd name="connsiteY4" fmla="*/ 1572115 h 1581150"/>
              <a:gd name="connsiteX5" fmla="*/ 0 w 9144000"/>
              <a:gd name="connsiteY5" fmla="*/ 1571625 h 1581150"/>
              <a:gd name="connsiteX6" fmla="*/ 20 w 9144000"/>
              <a:gd name="connsiteY6" fmla="*/ 1323975 h 1581150"/>
              <a:gd name="connsiteX0" fmla="*/ 20 w 9144000"/>
              <a:gd name="connsiteY0" fmla="*/ 1323975 h 1581150"/>
              <a:gd name="connsiteX1" fmla="*/ 9144000 w 9144000"/>
              <a:gd name="connsiteY1" fmla="*/ 0 h 1581150"/>
              <a:gd name="connsiteX2" fmla="*/ 9144000 w 9144000"/>
              <a:gd name="connsiteY2" fmla="*/ 1581150 h 1581150"/>
              <a:gd name="connsiteX3" fmla="*/ 9134495 w 9144000"/>
              <a:gd name="connsiteY3" fmla="*/ 1572115 h 1581150"/>
              <a:gd name="connsiteX4" fmla="*/ 0 w 9144000"/>
              <a:gd name="connsiteY4" fmla="*/ 1571625 h 1581150"/>
              <a:gd name="connsiteX5" fmla="*/ 20 w 9144000"/>
              <a:gd name="connsiteY5" fmla="*/ 1323975 h 1581150"/>
              <a:gd name="connsiteX0" fmla="*/ 20 w 9144000"/>
              <a:gd name="connsiteY0" fmla="*/ 456601 h 713776"/>
              <a:gd name="connsiteX1" fmla="*/ 8611709 w 9144000"/>
              <a:gd name="connsiteY1" fmla="*/ 0 h 713776"/>
              <a:gd name="connsiteX2" fmla="*/ 9144000 w 9144000"/>
              <a:gd name="connsiteY2" fmla="*/ 713776 h 713776"/>
              <a:gd name="connsiteX3" fmla="*/ 9134495 w 9144000"/>
              <a:gd name="connsiteY3" fmla="*/ 704741 h 713776"/>
              <a:gd name="connsiteX4" fmla="*/ 0 w 9144000"/>
              <a:gd name="connsiteY4" fmla="*/ 704251 h 713776"/>
              <a:gd name="connsiteX5" fmla="*/ 20 w 9144000"/>
              <a:gd name="connsiteY5" fmla="*/ 456601 h 713776"/>
              <a:gd name="connsiteX0" fmla="*/ 20 w 9144000"/>
              <a:gd name="connsiteY0" fmla="*/ 818007 h 1075182"/>
              <a:gd name="connsiteX1" fmla="*/ 9124990 w 9144000"/>
              <a:gd name="connsiteY1" fmla="*/ 0 h 1075182"/>
              <a:gd name="connsiteX2" fmla="*/ 9144000 w 9144000"/>
              <a:gd name="connsiteY2" fmla="*/ 1075182 h 1075182"/>
              <a:gd name="connsiteX3" fmla="*/ 9134495 w 9144000"/>
              <a:gd name="connsiteY3" fmla="*/ 1066147 h 1075182"/>
              <a:gd name="connsiteX4" fmla="*/ 0 w 9144000"/>
              <a:gd name="connsiteY4" fmla="*/ 1065657 h 1075182"/>
              <a:gd name="connsiteX5" fmla="*/ 20 w 9144000"/>
              <a:gd name="connsiteY5" fmla="*/ 818007 h 1075182"/>
              <a:gd name="connsiteX0" fmla="*/ 20 w 9144000"/>
              <a:gd name="connsiteY0" fmla="*/ 176512 h 433687"/>
              <a:gd name="connsiteX1" fmla="*/ 8782802 w 9144000"/>
              <a:gd name="connsiteY1" fmla="*/ 0 h 433687"/>
              <a:gd name="connsiteX2" fmla="*/ 9144000 w 9144000"/>
              <a:gd name="connsiteY2" fmla="*/ 433687 h 433687"/>
              <a:gd name="connsiteX3" fmla="*/ 9134495 w 9144000"/>
              <a:gd name="connsiteY3" fmla="*/ 424652 h 433687"/>
              <a:gd name="connsiteX4" fmla="*/ 0 w 9144000"/>
              <a:gd name="connsiteY4" fmla="*/ 424162 h 433687"/>
              <a:gd name="connsiteX5" fmla="*/ 20 w 9144000"/>
              <a:gd name="connsiteY5" fmla="*/ 176512 h 433687"/>
              <a:gd name="connsiteX0" fmla="*/ 20 w 9144000"/>
              <a:gd name="connsiteY0" fmla="*/ 411426 h 668601"/>
              <a:gd name="connsiteX1" fmla="*/ 9124989 w 9144000"/>
              <a:gd name="connsiteY1" fmla="*/ 0 h 668601"/>
              <a:gd name="connsiteX2" fmla="*/ 9144000 w 9144000"/>
              <a:gd name="connsiteY2" fmla="*/ 668601 h 668601"/>
              <a:gd name="connsiteX3" fmla="*/ 9134495 w 9144000"/>
              <a:gd name="connsiteY3" fmla="*/ 659566 h 668601"/>
              <a:gd name="connsiteX4" fmla="*/ 0 w 9144000"/>
              <a:gd name="connsiteY4" fmla="*/ 659076 h 668601"/>
              <a:gd name="connsiteX5" fmla="*/ 20 w 9144000"/>
              <a:gd name="connsiteY5" fmla="*/ 411426 h 668601"/>
              <a:gd name="connsiteX0" fmla="*/ 20 w 9144000"/>
              <a:gd name="connsiteY0" fmla="*/ 998711 h 1081261"/>
              <a:gd name="connsiteX1" fmla="*/ 9124989 w 9144000"/>
              <a:gd name="connsiteY1" fmla="*/ 0 h 1081261"/>
              <a:gd name="connsiteX2" fmla="*/ 9144000 w 9144000"/>
              <a:gd name="connsiteY2" fmla="*/ 668601 h 1081261"/>
              <a:gd name="connsiteX3" fmla="*/ 9134495 w 9144000"/>
              <a:gd name="connsiteY3" fmla="*/ 659566 h 1081261"/>
              <a:gd name="connsiteX4" fmla="*/ 0 w 9144000"/>
              <a:gd name="connsiteY4" fmla="*/ 659076 h 1081261"/>
              <a:gd name="connsiteX5" fmla="*/ 20 w 9144000"/>
              <a:gd name="connsiteY5" fmla="*/ 998711 h 1081261"/>
              <a:gd name="connsiteX0" fmla="*/ 2243247 w 9144000"/>
              <a:gd name="connsiteY0" fmla="*/ 619235 h 701785"/>
              <a:gd name="connsiteX1" fmla="*/ 9124989 w 9144000"/>
              <a:gd name="connsiteY1" fmla="*/ 0 h 701785"/>
              <a:gd name="connsiteX2" fmla="*/ 9144000 w 9144000"/>
              <a:gd name="connsiteY2" fmla="*/ 668601 h 701785"/>
              <a:gd name="connsiteX3" fmla="*/ 9134495 w 9144000"/>
              <a:gd name="connsiteY3" fmla="*/ 659566 h 701785"/>
              <a:gd name="connsiteX4" fmla="*/ 0 w 9144000"/>
              <a:gd name="connsiteY4" fmla="*/ 659076 h 701785"/>
              <a:gd name="connsiteX5" fmla="*/ 2243247 w 9144000"/>
              <a:gd name="connsiteY5" fmla="*/ 619235 h 701785"/>
              <a:gd name="connsiteX0" fmla="*/ 7 w 6900760"/>
              <a:gd name="connsiteY0" fmla="*/ 619235 h 1354783"/>
              <a:gd name="connsiteX1" fmla="*/ 6881749 w 6900760"/>
              <a:gd name="connsiteY1" fmla="*/ 0 h 1354783"/>
              <a:gd name="connsiteX2" fmla="*/ 6900760 w 6900760"/>
              <a:gd name="connsiteY2" fmla="*/ 668601 h 1354783"/>
              <a:gd name="connsiteX3" fmla="*/ 6891255 w 6900760"/>
              <a:gd name="connsiteY3" fmla="*/ 659566 h 1354783"/>
              <a:gd name="connsiteX4" fmla="*/ 684361 w 6900760"/>
              <a:gd name="connsiteY4" fmla="*/ 1354783 h 1354783"/>
              <a:gd name="connsiteX5" fmla="*/ 7 w 6900760"/>
              <a:gd name="connsiteY5" fmla="*/ 619235 h 1354783"/>
              <a:gd name="connsiteX0" fmla="*/ 0 w 6900753"/>
              <a:gd name="connsiteY0" fmla="*/ 619235 h 668601"/>
              <a:gd name="connsiteX1" fmla="*/ 6881742 w 6900753"/>
              <a:gd name="connsiteY1" fmla="*/ 0 h 668601"/>
              <a:gd name="connsiteX2" fmla="*/ 6900753 w 6900753"/>
              <a:gd name="connsiteY2" fmla="*/ 668601 h 668601"/>
              <a:gd name="connsiteX3" fmla="*/ 6891248 w 6900753"/>
              <a:gd name="connsiteY3" fmla="*/ 659566 h 668601"/>
              <a:gd name="connsiteX4" fmla="*/ 0 w 6900753"/>
              <a:gd name="connsiteY4" fmla="*/ 619235 h 668601"/>
              <a:gd name="connsiteX0" fmla="*/ 0 w 6263905"/>
              <a:gd name="connsiteY0" fmla="*/ 1197485 h 1197485"/>
              <a:gd name="connsiteX1" fmla="*/ 6244894 w 6263905"/>
              <a:gd name="connsiteY1" fmla="*/ 0 h 1197485"/>
              <a:gd name="connsiteX2" fmla="*/ 6263905 w 6263905"/>
              <a:gd name="connsiteY2" fmla="*/ 668601 h 1197485"/>
              <a:gd name="connsiteX3" fmla="*/ 6254400 w 6263905"/>
              <a:gd name="connsiteY3" fmla="*/ 659566 h 1197485"/>
              <a:gd name="connsiteX4" fmla="*/ 0 w 6263905"/>
              <a:gd name="connsiteY4" fmla="*/ 1197485 h 1197485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7309477 w 7318982"/>
              <a:gd name="connsiteY3" fmla="*/ 659566 h 673446"/>
              <a:gd name="connsiteX4" fmla="*/ 0 w 7318982"/>
              <a:gd name="connsiteY4" fmla="*/ 673446 h 673446"/>
              <a:gd name="connsiteX0" fmla="*/ 0 w 7318982"/>
              <a:gd name="connsiteY0" fmla="*/ 673446 h 673446"/>
              <a:gd name="connsiteX1" fmla="*/ 7299971 w 7318982"/>
              <a:gd name="connsiteY1" fmla="*/ 0 h 673446"/>
              <a:gd name="connsiteX2" fmla="*/ 7318982 w 7318982"/>
              <a:gd name="connsiteY2" fmla="*/ 668601 h 673446"/>
              <a:gd name="connsiteX3" fmla="*/ 0 w 7318982"/>
              <a:gd name="connsiteY3" fmla="*/ 673446 h 673446"/>
              <a:gd name="connsiteX0" fmla="*/ 0 w 7318982"/>
              <a:gd name="connsiteY0" fmla="*/ 526624 h 526624"/>
              <a:gd name="connsiteX1" fmla="*/ 7166898 w 7318982"/>
              <a:gd name="connsiteY1" fmla="*/ 0 h 526624"/>
              <a:gd name="connsiteX2" fmla="*/ 7318982 w 7318982"/>
              <a:gd name="connsiteY2" fmla="*/ 521779 h 526624"/>
              <a:gd name="connsiteX3" fmla="*/ 0 w 7318982"/>
              <a:gd name="connsiteY3" fmla="*/ 526624 h 526624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318982 w 7323733"/>
              <a:gd name="connsiteY2" fmla="*/ 668600 h 673445"/>
              <a:gd name="connsiteX3" fmla="*/ 0 w 7323733"/>
              <a:gd name="connsiteY3" fmla="*/ 673445 h 673445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145512 w 7323733"/>
              <a:gd name="connsiteY2" fmla="*/ 352371 h 673445"/>
              <a:gd name="connsiteX3" fmla="*/ 0 w 7323733"/>
              <a:gd name="connsiteY3" fmla="*/ 673445 h 673445"/>
              <a:gd name="connsiteX0" fmla="*/ 0 w 7323733"/>
              <a:gd name="connsiteY0" fmla="*/ 673445 h 675378"/>
              <a:gd name="connsiteX1" fmla="*/ 7323733 w 7323733"/>
              <a:gd name="connsiteY1" fmla="*/ 0 h 675378"/>
              <a:gd name="connsiteX2" fmla="*/ 7318982 w 7323733"/>
              <a:gd name="connsiteY2" fmla="*/ 675378 h 675378"/>
              <a:gd name="connsiteX3" fmla="*/ 0 w 7323733"/>
              <a:gd name="connsiteY3" fmla="*/ 673445 h 675378"/>
              <a:gd name="connsiteX0" fmla="*/ 0 w 7323733"/>
              <a:gd name="connsiteY0" fmla="*/ 673445 h 673445"/>
              <a:gd name="connsiteX1" fmla="*/ 7323733 w 7323733"/>
              <a:gd name="connsiteY1" fmla="*/ 0 h 673445"/>
              <a:gd name="connsiteX2" fmla="*/ 7202544 w 7323733"/>
              <a:gd name="connsiteY2" fmla="*/ 490158 h 673445"/>
              <a:gd name="connsiteX3" fmla="*/ 0 w 7323733"/>
              <a:gd name="connsiteY3" fmla="*/ 673445 h 673445"/>
              <a:gd name="connsiteX0" fmla="*/ 0 w 7323733"/>
              <a:gd name="connsiteY0" fmla="*/ 673445 h 675379"/>
              <a:gd name="connsiteX1" fmla="*/ 7323733 w 7323733"/>
              <a:gd name="connsiteY1" fmla="*/ 0 h 675379"/>
              <a:gd name="connsiteX2" fmla="*/ 7321359 w 7323733"/>
              <a:gd name="connsiteY2" fmla="*/ 675379 h 675379"/>
              <a:gd name="connsiteX3" fmla="*/ 0 w 7323733"/>
              <a:gd name="connsiteY3" fmla="*/ 673445 h 675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23733" h="675379">
                <a:moveTo>
                  <a:pt x="0" y="673445"/>
                </a:moveTo>
                <a:lnTo>
                  <a:pt x="7323733" y="0"/>
                </a:lnTo>
                <a:cubicBezTo>
                  <a:pt x="7322149" y="222867"/>
                  <a:pt x="7322943" y="452512"/>
                  <a:pt x="7321359" y="675379"/>
                </a:cubicBezTo>
                <a:lnTo>
                  <a:pt x="0" y="673445"/>
                </a:lnTo>
                <a:close/>
              </a:path>
            </a:pathLst>
          </a:custGeom>
          <a:gradFill>
            <a:gsLst>
              <a:gs pos="28000">
                <a:schemeClr val="accent1"/>
              </a:gs>
              <a:gs pos="40000">
                <a:schemeClr val="accent1">
                  <a:lumMod val="40000"/>
                  <a:lumOff val="60000"/>
                </a:schemeClr>
              </a:gs>
              <a:gs pos="48000">
                <a:schemeClr val="accent1"/>
              </a:gs>
            </a:gsLst>
            <a:lin ang="15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0" y="5457825"/>
            <a:ext cx="7239000" cy="1400175"/>
          </a:xfrm>
          <a:custGeom>
            <a:avLst/>
            <a:gdLst>
              <a:gd name="connsiteX0" fmla="*/ 0 w 9134475"/>
              <a:gd name="connsiteY0" fmla="*/ 142875 h 1323975"/>
              <a:gd name="connsiteX1" fmla="*/ 6305550 w 9134475"/>
              <a:gd name="connsiteY1" fmla="*/ 1209675 h 1323975"/>
              <a:gd name="connsiteX2" fmla="*/ 9134475 w 9134475"/>
              <a:gd name="connsiteY2" fmla="*/ 0 h 1323975"/>
              <a:gd name="connsiteX3" fmla="*/ 9134475 w 9134475"/>
              <a:gd name="connsiteY3" fmla="*/ 1323975 h 1323975"/>
              <a:gd name="connsiteX4" fmla="*/ 0 w 9134475"/>
              <a:gd name="connsiteY4" fmla="*/ 1323975 h 1323975"/>
              <a:gd name="connsiteX5" fmla="*/ 0 w 9134475"/>
              <a:gd name="connsiteY5" fmla="*/ 142875 h 1323975"/>
              <a:gd name="connsiteX0" fmla="*/ 0 w 9134475"/>
              <a:gd name="connsiteY0" fmla="*/ 0 h 1181100"/>
              <a:gd name="connsiteX1" fmla="*/ 6305550 w 9134475"/>
              <a:gd name="connsiteY1" fmla="*/ 1066800 h 1181100"/>
              <a:gd name="connsiteX2" fmla="*/ 9134475 w 9134475"/>
              <a:gd name="connsiteY2" fmla="*/ 1181100 h 1181100"/>
              <a:gd name="connsiteX3" fmla="*/ 0 w 9134475"/>
              <a:gd name="connsiteY3" fmla="*/ 1181100 h 1181100"/>
              <a:gd name="connsiteX4" fmla="*/ 0 w 9134475"/>
              <a:gd name="connsiteY4" fmla="*/ 0 h 1181100"/>
              <a:gd name="connsiteX0" fmla="*/ 0 w 6494783"/>
              <a:gd name="connsiteY0" fmla="*/ 0 h 1181100"/>
              <a:gd name="connsiteX1" fmla="*/ 6305550 w 6494783"/>
              <a:gd name="connsiteY1" fmla="*/ 1066800 h 1181100"/>
              <a:gd name="connsiteX2" fmla="*/ 6494783 w 6494783"/>
              <a:gd name="connsiteY2" fmla="*/ 1181100 h 1181100"/>
              <a:gd name="connsiteX3" fmla="*/ 0 w 6494783"/>
              <a:gd name="connsiteY3" fmla="*/ 1181100 h 1181100"/>
              <a:gd name="connsiteX4" fmla="*/ 0 w 6494783"/>
              <a:gd name="connsiteY4" fmla="*/ 0 h 1181100"/>
              <a:gd name="connsiteX0" fmla="*/ 0 w 6494783"/>
              <a:gd name="connsiteY0" fmla="*/ 0 h 1181100"/>
              <a:gd name="connsiteX1" fmla="*/ 6494783 w 6494783"/>
              <a:gd name="connsiteY1" fmla="*/ 1181100 h 1181100"/>
              <a:gd name="connsiteX2" fmla="*/ 0 w 6494783"/>
              <a:gd name="connsiteY2" fmla="*/ 1181100 h 1181100"/>
              <a:gd name="connsiteX3" fmla="*/ 0 w 6494783"/>
              <a:gd name="connsiteY3" fmla="*/ 0 h 1181100"/>
              <a:gd name="connsiteX0" fmla="*/ 0 w 7415827"/>
              <a:gd name="connsiteY0" fmla="*/ 0 h 1181100"/>
              <a:gd name="connsiteX1" fmla="*/ 7415827 w 7415827"/>
              <a:gd name="connsiteY1" fmla="*/ 866775 h 1181100"/>
              <a:gd name="connsiteX2" fmla="*/ 0 w 7415827"/>
              <a:gd name="connsiteY2" fmla="*/ 1181100 h 1181100"/>
              <a:gd name="connsiteX3" fmla="*/ 0 w 7415827"/>
              <a:gd name="connsiteY3" fmla="*/ 0 h 1181100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0 w 7415827"/>
              <a:gd name="connsiteY2" fmla="*/ 1571625 h 1571625"/>
              <a:gd name="connsiteX3" fmla="*/ 0 w 7415827"/>
              <a:gd name="connsiteY3" fmla="*/ 0 h 1571625"/>
              <a:gd name="connsiteX0" fmla="*/ 0 w 7415827"/>
              <a:gd name="connsiteY0" fmla="*/ 0 h 1571625"/>
              <a:gd name="connsiteX1" fmla="*/ 7415827 w 7415827"/>
              <a:gd name="connsiteY1" fmla="*/ 866775 h 1571625"/>
              <a:gd name="connsiteX2" fmla="*/ 1823096 w 7415827"/>
              <a:gd name="connsiteY2" fmla="*/ 1571625 h 1571625"/>
              <a:gd name="connsiteX3" fmla="*/ 0 w 7415827"/>
              <a:gd name="connsiteY3" fmla="*/ 1571625 h 1571625"/>
              <a:gd name="connsiteX4" fmla="*/ 0 w 7415827"/>
              <a:gd name="connsiteY4" fmla="*/ 0 h 1571625"/>
              <a:gd name="connsiteX0" fmla="*/ 0 w 7216426"/>
              <a:gd name="connsiteY0" fmla="*/ 0 h 1571625"/>
              <a:gd name="connsiteX1" fmla="*/ 7216426 w 7216426"/>
              <a:gd name="connsiteY1" fmla="*/ 1038225 h 1571625"/>
              <a:gd name="connsiteX2" fmla="*/ 1823096 w 7216426"/>
              <a:gd name="connsiteY2" fmla="*/ 1571625 h 1571625"/>
              <a:gd name="connsiteX3" fmla="*/ 0 w 7216426"/>
              <a:gd name="connsiteY3" fmla="*/ 1571625 h 1571625"/>
              <a:gd name="connsiteX4" fmla="*/ 0 w 7216426"/>
              <a:gd name="connsiteY4" fmla="*/ 0 h 1571625"/>
              <a:gd name="connsiteX0" fmla="*/ 0 w 7216426"/>
              <a:gd name="connsiteY0" fmla="*/ 0 h 914400"/>
              <a:gd name="connsiteX1" fmla="*/ 7216426 w 7216426"/>
              <a:gd name="connsiteY1" fmla="*/ 381000 h 914400"/>
              <a:gd name="connsiteX2" fmla="*/ 1823096 w 7216426"/>
              <a:gd name="connsiteY2" fmla="*/ 914400 h 914400"/>
              <a:gd name="connsiteX3" fmla="*/ 0 w 7216426"/>
              <a:gd name="connsiteY3" fmla="*/ 914400 h 914400"/>
              <a:gd name="connsiteX4" fmla="*/ 0 w 7216426"/>
              <a:gd name="connsiteY4" fmla="*/ 0 h 914400"/>
              <a:gd name="connsiteX0" fmla="*/ 0 w 7216426"/>
              <a:gd name="connsiteY0" fmla="*/ 0 h 1400175"/>
              <a:gd name="connsiteX1" fmla="*/ 7216426 w 7216426"/>
              <a:gd name="connsiteY1" fmla="*/ 866775 h 1400175"/>
              <a:gd name="connsiteX2" fmla="*/ 1823096 w 7216426"/>
              <a:gd name="connsiteY2" fmla="*/ 1400175 h 1400175"/>
              <a:gd name="connsiteX3" fmla="*/ 0 w 7216426"/>
              <a:gd name="connsiteY3" fmla="*/ 1400175 h 1400175"/>
              <a:gd name="connsiteX4" fmla="*/ 0 w 7216426"/>
              <a:gd name="connsiteY4" fmla="*/ 0 h 1400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16426" h="1400175">
                <a:moveTo>
                  <a:pt x="0" y="0"/>
                </a:moveTo>
                <a:lnTo>
                  <a:pt x="7216426" y="866775"/>
                </a:lnTo>
                <a:lnTo>
                  <a:pt x="1823096" y="1400175"/>
                </a:lnTo>
                <a:lnTo>
                  <a:pt x="0" y="1400175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/>
              </a:gs>
              <a:gs pos="52000">
                <a:schemeClr val="accent3">
                  <a:lumMod val="40000"/>
                  <a:lumOff val="60000"/>
                </a:schemeClr>
              </a:gs>
              <a:gs pos="66000">
                <a:schemeClr val="accent3"/>
              </a:gs>
            </a:gsLst>
            <a:lin ang="1662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0" y="609600"/>
            <a:ext cx="3886200" cy="4190999"/>
          </a:xfrm>
          <a:ln w="79375">
            <a:solidFill>
              <a:schemeClr val="tx1"/>
            </a:solidFill>
            <a:miter lim="800000"/>
          </a:ln>
          <a:effectLst>
            <a:outerShdw blurRad="50800" dist="38100" dir="5400000" algn="ctr" rotWithShape="0">
              <a:srgbClr val="000000">
                <a:alpha val="42000"/>
              </a:srgbClr>
            </a:outerShdw>
          </a:effectLst>
        </p:spPr>
        <p:txBody>
          <a:bodyPr>
            <a:normAutofit/>
          </a:bodyPr>
          <a:lstStyle>
            <a:lvl1pPr marL="0" indent="0" algn="ctr">
              <a:buNone/>
              <a:defRPr sz="25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10" name="Freeform 9"/>
          <p:cNvSpPr/>
          <p:nvPr/>
        </p:nvSpPr>
        <p:spPr>
          <a:xfrm>
            <a:off x="-196" y="5412337"/>
            <a:ext cx="7605568" cy="927910"/>
          </a:xfrm>
          <a:custGeom>
            <a:avLst/>
            <a:gdLst>
              <a:gd name="connsiteX0" fmla="*/ 0 w 7436498"/>
              <a:gd name="connsiteY0" fmla="*/ 0 h 951723"/>
              <a:gd name="connsiteX1" fmla="*/ 0 w 7436498"/>
              <a:gd name="connsiteY1" fmla="*/ 139959 h 951723"/>
              <a:gd name="connsiteX2" fmla="*/ 7053942 w 7436498"/>
              <a:gd name="connsiteY2" fmla="*/ 951723 h 951723"/>
              <a:gd name="connsiteX3" fmla="*/ 7436498 w 7436498"/>
              <a:gd name="connsiteY3" fmla="*/ 914400 h 951723"/>
              <a:gd name="connsiteX4" fmla="*/ 0 w 7436498"/>
              <a:gd name="connsiteY4" fmla="*/ 0 h 951723"/>
              <a:gd name="connsiteX0" fmla="*/ 190500 w 7436498"/>
              <a:gd name="connsiteY0" fmla="*/ 0 h 1004110"/>
              <a:gd name="connsiteX1" fmla="*/ 0 w 7436498"/>
              <a:gd name="connsiteY1" fmla="*/ 192346 h 1004110"/>
              <a:gd name="connsiteX2" fmla="*/ 7053942 w 7436498"/>
              <a:gd name="connsiteY2" fmla="*/ 1004110 h 1004110"/>
              <a:gd name="connsiteX3" fmla="*/ 7436498 w 7436498"/>
              <a:gd name="connsiteY3" fmla="*/ 966787 h 1004110"/>
              <a:gd name="connsiteX4" fmla="*/ 190500 w 7436498"/>
              <a:gd name="connsiteY4" fmla="*/ 0 h 1004110"/>
              <a:gd name="connsiteX0" fmla="*/ 0 w 7448404"/>
              <a:gd name="connsiteY0" fmla="*/ 0 h 923148"/>
              <a:gd name="connsiteX1" fmla="*/ 11906 w 7448404"/>
              <a:gd name="connsiteY1" fmla="*/ 111384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164306 w 7448404"/>
              <a:gd name="connsiteY1" fmla="*/ 685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0 w 7448404"/>
              <a:gd name="connsiteY0" fmla="*/ 0 h 923148"/>
              <a:gd name="connsiteX1" fmla="*/ 302418 w 7448404"/>
              <a:gd name="connsiteY1" fmla="*/ 297122 h 923148"/>
              <a:gd name="connsiteX2" fmla="*/ 7065848 w 7448404"/>
              <a:gd name="connsiteY2" fmla="*/ 923148 h 923148"/>
              <a:gd name="connsiteX3" fmla="*/ 7448404 w 7448404"/>
              <a:gd name="connsiteY3" fmla="*/ 885825 h 923148"/>
              <a:gd name="connsiteX4" fmla="*/ 0 w 7448404"/>
              <a:gd name="connsiteY4" fmla="*/ 0 h 923148"/>
              <a:gd name="connsiteX0" fmla="*/ 1 w 7448405"/>
              <a:gd name="connsiteY0" fmla="*/ 0 h 923148"/>
              <a:gd name="connsiteX1" fmla="*/ 0 w 7448405"/>
              <a:gd name="connsiteY1" fmla="*/ 75665 h 923148"/>
              <a:gd name="connsiteX2" fmla="*/ 7065849 w 7448405"/>
              <a:gd name="connsiteY2" fmla="*/ 923148 h 923148"/>
              <a:gd name="connsiteX3" fmla="*/ 7448405 w 7448405"/>
              <a:gd name="connsiteY3" fmla="*/ 885825 h 923148"/>
              <a:gd name="connsiteX4" fmla="*/ 1 w 7448405"/>
              <a:gd name="connsiteY4" fmla="*/ 0 h 923148"/>
              <a:gd name="connsiteX0" fmla="*/ 1 w 7400780"/>
              <a:gd name="connsiteY0" fmla="*/ 0 h 928688"/>
              <a:gd name="connsiteX1" fmla="*/ 0 w 7400780"/>
              <a:gd name="connsiteY1" fmla="*/ 75665 h 928688"/>
              <a:gd name="connsiteX2" fmla="*/ 7065849 w 7400780"/>
              <a:gd name="connsiteY2" fmla="*/ 923148 h 928688"/>
              <a:gd name="connsiteX3" fmla="*/ 7400780 w 7400780"/>
              <a:gd name="connsiteY3" fmla="*/ 928688 h 928688"/>
              <a:gd name="connsiteX4" fmla="*/ 1 w 7400780"/>
              <a:gd name="connsiteY4" fmla="*/ 0 h 928688"/>
              <a:gd name="connsiteX0" fmla="*/ 1 w 7605568"/>
              <a:gd name="connsiteY0" fmla="*/ 0 h 923148"/>
              <a:gd name="connsiteX1" fmla="*/ 0 w 7605568"/>
              <a:gd name="connsiteY1" fmla="*/ 75665 h 923148"/>
              <a:gd name="connsiteX2" fmla="*/ 7065849 w 7605568"/>
              <a:gd name="connsiteY2" fmla="*/ 923148 h 923148"/>
              <a:gd name="connsiteX3" fmla="*/ 7605568 w 7605568"/>
              <a:gd name="connsiteY3" fmla="*/ 897732 h 923148"/>
              <a:gd name="connsiteX4" fmla="*/ 1 w 7605568"/>
              <a:gd name="connsiteY4" fmla="*/ 0 h 923148"/>
              <a:gd name="connsiteX0" fmla="*/ 1 w 7605568"/>
              <a:gd name="connsiteY0" fmla="*/ 0 h 897732"/>
              <a:gd name="connsiteX1" fmla="*/ 0 w 7605568"/>
              <a:gd name="connsiteY1" fmla="*/ 75665 h 897732"/>
              <a:gd name="connsiteX2" fmla="*/ 7065849 w 7605568"/>
              <a:gd name="connsiteY2" fmla="*/ 863617 h 897732"/>
              <a:gd name="connsiteX3" fmla="*/ 7605568 w 7605568"/>
              <a:gd name="connsiteY3" fmla="*/ 897732 h 897732"/>
              <a:gd name="connsiteX4" fmla="*/ 1 w 7605568"/>
              <a:gd name="connsiteY4" fmla="*/ 0 h 897732"/>
              <a:gd name="connsiteX0" fmla="*/ 1 w 7605568"/>
              <a:gd name="connsiteY0" fmla="*/ 0 h 927910"/>
              <a:gd name="connsiteX1" fmla="*/ 0 w 7605568"/>
              <a:gd name="connsiteY1" fmla="*/ 75665 h 927910"/>
              <a:gd name="connsiteX2" fmla="*/ 7225392 w 7605568"/>
              <a:gd name="connsiteY2" fmla="*/ 927910 h 927910"/>
              <a:gd name="connsiteX3" fmla="*/ 7605568 w 7605568"/>
              <a:gd name="connsiteY3" fmla="*/ 897732 h 927910"/>
              <a:gd name="connsiteX4" fmla="*/ 1 w 7605568"/>
              <a:gd name="connsiteY4" fmla="*/ 0 h 927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605568" h="927910">
                <a:moveTo>
                  <a:pt x="1" y="0"/>
                </a:moveTo>
                <a:cubicBezTo>
                  <a:pt x="1" y="25222"/>
                  <a:pt x="0" y="50443"/>
                  <a:pt x="0" y="75665"/>
                </a:cubicBezTo>
                <a:lnTo>
                  <a:pt x="7225392" y="927910"/>
                </a:lnTo>
                <a:lnTo>
                  <a:pt x="7605568" y="897732"/>
                </a:lnTo>
                <a:lnTo>
                  <a:pt x="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1680725" y="6116507"/>
            <a:ext cx="7465656" cy="741493"/>
          </a:xfrm>
          <a:custGeom>
            <a:avLst/>
            <a:gdLst>
              <a:gd name="connsiteX0" fmla="*/ 7408506 w 7408506"/>
              <a:gd name="connsiteY0" fmla="*/ 0 h 755780"/>
              <a:gd name="connsiteX1" fmla="*/ 0 w 7408506"/>
              <a:gd name="connsiteY1" fmla="*/ 755780 h 755780"/>
              <a:gd name="connsiteX2" fmla="*/ 662473 w 7408506"/>
              <a:gd name="connsiteY2" fmla="*/ 755780 h 755780"/>
              <a:gd name="connsiteX3" fmla="*/ 7408506 w 7408506"/>
              <a:gd name="connsiteY3" fmla="*/ 74645 h 755780"/>
              <a:gd name="connsiteX4" fmla="*/ 7408506 w 7408506"/>
              <a:gd name="connsiteY4" fmla="*/ 0 h 755780"/>
              <a:gd name="connsiteX0" fmla="*/ 6958449 w 6958449"/>
              <a:gd name="connsiteY0" fmla="*/ 0 h 755780"/>
              <a:gd name="connsiteX1" fmla="*/ 0 w 6958449"/>
              <a:gd name="connsiteY1" fmla="*/ 712918 h 755780"/>
              <a:gd name="connsiteX2" fmla="*/ 212416 w 6958449"/>
              <a:gd name="connsiteY2" fmla="*/ 755780 h 755780"/>
              <a:gd name="connsiteX3" fmla="*/ 6958449 w 6958449"/>
              <a:gd name="connsiteY3" fmla="*/ 74645 h 755780"/>
              <a:gd name="connsiteX4" fmla="*/ 6958449 w 6958449"/>
              <a:gd name="connsiteY4" fmla="*/ 0 h 755780"/>
              <a:gd name="connsiteX0" fmla="*/ 6958449 w 6958449"/>
              <a:gd name="connsiteY0" fmla="*/ 0 h 712918"/>
              <a:gd name="connsiteX1" fmla="*/ 0 w 6958449"/>
              <a:gd name="connsiteY1" fmla="*/ 712918 h 712918"/>
              <a:gd name="connsiteX2" fmla="*/ 302903 w 6958449"/>
              <a:gd name="connsiteY2" fmla="*/ 705774 h 712918"/>
              <a:gd name="connsiteX3" fmla="*/ 6958449 w 6958449"/>
              <a:gd name="connsiteY3" fmla="*/ 74645 h 712918"/>
              <a:gd name="connsiteX4" fmla="*/ 6958449 w 6958449"/>
              <a:gd name="connsiteY4" fmla="*/ 0 h 712918"/>
              <a:gd name="connsiteX0" fmla="*/ 6958449 w 6958449"/>
              <a:gd name="connsiteY0" fmla="*/ 0 h 741492"/>
              <a:gd name="connsiteX1" fmla="*/ 0 w 6958449"/>
              <a:gd name="connsiteY1" fmla="*/ 712918 h 741492"/>
              <a:gd name="connsiteX2" fmla="*/ 248134 w 6958449"/>
              <a:gd name="connsiteY2" fmla="*/ 741492 h 741492"/>
              <a:gd name="connsiteX3" fmla="*/ 6958449 w 6958449"/>
              <a:gd name="connsiteY3" fmla="*/ 74645 h 741492"/>
              <a:gd name="connsiteX4" fmla="*/ 6958449 w 6958449"/>
              <a:gd name="connsiteY4" fmla="*/ 0 h 741492"/>
              <a:gd name="connsiteX0" fmla="*/ 7465656 w 7465656"/>
              <a:gd name="connsiteY0" fmla="*/ 0 h 741493"/>
              <a:gd name="connsiteX1" fmla="*/ 0 w 7465656"/>
              <a:gd name="connsiteY1" fmla="*/ 741493 h 741493"/>
              <a:gd name="connsiteX2" fmla="*/ 755341 w 7465656"/>
              <a:gd name="connsiteY2" fmla="*/ 741492 h 741493"/>
              <a:gd name="connsiteX3" fmla="*/ 7465656 w 7465656"/>
              <a:gd name="connsiteY3" fmla="*/ 74645 h 741493"/>
              <a:gd name="connsiteX4" fmla="*/ 7465656 w 7465656"/>
              <a:gd name="connsiteY4" fmla="*/ 0 h 741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465656" h="741493">
                <a:moveTo>
                  <a:pt x="7465656" y="0"/>
                </a:moveTo>
                <a:lnTo>
                  <a:pt x="0" y="741493"/>
                </a:lnTo>
                <a:lnTo>
                  <a:pt x="755341" y="741492"/>
                </a:lnTo>
                <a:lnTo>
                  <a:pt x="7465656" y="74645"/>
                </a:lnTo>
                <a:lnTo>
                  <a:pt x="746565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B5838-A799-411B-BAC7-1EA4715CBCAE}" type="datetimeFigureOut">
              <a:rPr lang="en-US" smtClean="0"/>
              <a:t>12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60B75-6D53-479F-901E-D0D13F086E6A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76656" y="609600"/>
            <a:ext cx="3383280" cy="914400"/>
          </a:xfrm>
        </p:spPr>
        <p:txBody>
          <a:bodyPr anchor="b">
            <a:noAutofit/>
          </a:bodyPr>
          <a:lstStyle>
            <a:lvl1pPr algn="l">
              <a:defRPr sz="22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/>
          </p:nvPr>
        </p:nvSpPr>
        <p:spPr>
          <a:xfrm>
            <a:off x="676656" y="1524000"/>
            <a:ext cx="3381375" cy="3295650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13">
              <a:alphaModFix amt="15000"/>
            </a:blip>
            <a:srcRect/>
            <a:tile tx="0" ty="0" sx="76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772400" cy="11430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0200"/>
            <a:ext cx="7772400" cy="4525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00800" y="6416675"/>
            <a:ext cx="1981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lang="en-US" sz="900" kern="1200" cap="all" spc="110" baseline="0" smtClean="0">
                <a:solidFill>
                  <a:srgbClr val="4D4D4D"/>
                </a:solidFill>
                <a:latin typeface="+mn-lt"/>
                <a:ea typeface="+mn-ea"/>
                <a:cs typeface="+mn-cs"/>
              </a:defRPr>
            </a:lvl1pPr>
          </a:lstStyle>
          <a:p>
            <a:fld id="{80FB5838-A799-411B-BAC7-1EA4715CBCAE}" type="datetimeFigureOut">
              <a:rPr lang="en-US" smtClean="0"/>
              <a:t>12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16675"/>
            <a:ext cx="28956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l">
              <a:defRPr sz="900" cap="all" spc="110" baseline="0">
                <a:solidFill>
                  <a:srgbClr val="4D4D4D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8200" y="6416675"/>
            <a:ext cx="457200" cy="365125"/>
          </a:xfrm>
          <a:prstGeom prst="rect">
            <a:avLst/>
          </a:prstGeom>
        </p:spPr>
        <p:txBody>
          <a:bodyPr vert="horz" lIns="0" tIns="45720" rIns="0" bIns="0" rtlCol="0" anchor="b" anchorCtr="0"/>
          <a:lstStyle>
            <a:lvl1pPr algn="r">
              <a:defRPr sz="1100" b="1" baseline="0">
                <a:solidFill>
                  <a:srgbClr val="4D4D4D"/>
                </a:solidFill>
              </a:defRPr>
            </a:lvl1pPr>
          </a:lstStyle>
          <a:p>
            <a:fld id="{64960B75-6D53-479F-901E-D0D13F086E6A}" type="slidenum">
              <a:rPr lang="en-US" smtClean="0"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74320" algn="l" defTabSz="914400" rtl="0" eaLnBrk="1" latinLnBrk="0" hangingPunct="1">
        <a:lnSpc>
          <a:spcPct val="100000"/>
        </a:lnSpc>
        <a:spcBef>
          <a:spcPts val="700"/>
        </a:spcBef>
        <a:buClr>
          <a:schemeClr val="accent1"/>
        </a:buClr>
        <a:buSzPct val="85000"/>
        <a:buFont typeface="Wingdings 3" pitchFamily="18" charset="2"/>
        <a:buChar char="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85801"/>
            <a:ext cx="7772400" cy="2914650"/>
          </a:xfrm>
        </p:spPr>
        <p:txBody>
          <a:bodyPr/>
          <a:lstStyle/>
          <a:p>
            <a:r>
              <a:rPr lang="en-US" dirty="0" smtClean="0"/>
              <a:t>Webinar on Public Health IT </a:t>
            </a:r>
            <a:r>
              <a:rPr lang="en-US" dirty="0" smtClean="0"/>
              <a:t>Preparedness :  What </a:t>
            </a:r>
            <a:r>
              <a:rPr lang="en-US" dirty="0" smtClean="0"/>
              <a:t>LHDs Need to Do Now and Plan for the Fu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James W Coates</a:t>
            </a:r>
          </a:p>
          <a:p>
            <a:r>
              <a:rPr lang="en-US" dirty="0" err="1" smtClean="0">
                <a:solidFill>
                  <a:schemeClr val="tx1"/>
                </a:solidFill>
              </a:rPr>
              <a:t>Informatician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Cuyahoga County Board of Health</a:t>
            </a:r>
          </a:p>
          <a:p>
            <a:endParaRPr lang="en-US" dirty="0"/>
          </a:p>
        </p:txBody>
      </p:sp>
      <p:sp>
        <p:nvSpPr>
          <p:cNvPr id="8" name="SessionQuestionData" hidden="1"/>
          <p:cNvSpPr txBox="1"/>
          <p:nvPr/>
        </p:nvSpPr>
        <p:spPr>
          <a:xfrm>
            <a:off x="0" y="0"/>
            <a:ext cx="0" cy="10341293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r>
              <a:rPr lang="en-US" smtClean="0"/>
              <a:t>&lt;?xml version="1.0"?&gt;&lt;AllQuestions /&gt;</a:t>
            </a:r>
            <a:endParaRPr lang="en-US"/>
          </a:p>
        </p:txBody>
      </p:sp>
      <p:sp>
        <p:nvSpPr>
          <p:cNvPr id="9" name="SessionAnswerData" hidden="1"/>
          <p:cNvSpPr txBox="1"/>
          <p:nvPr/>
        </p:nvSpPr>
        <p:spPr>
          <a:xfrm>
            <a:off x="1270000" y="0"/>
            <a:ext cx="0" cy="9787295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r>
              <a:rPr lang="en-US" smtClean="0"/>
              <a:t>&lt;?xml version="1.0"?&gt;&lt;AllAnswers /&gt;</a:t>
            </a:r>
            <a:endParaRPr lang="en-US"/>
          </a:p>
        </p:txBody>
      </p:sp>
      <p:sp>
        <p:nvSpPr>
          <p:cNvPr id="10" name="SessionResponseData" hidden="1"/>
          <p:cNvSpPr txBox="1"/>
          <p:nvPr/>
        </p:nvSpPr>
        <p:spPr>
          <a:xfrm>
            <a:off x="0" y="0"/>
            <a:ext cx="0" cy="10341293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r>
              <a:rPr lang="en-US" smtClean="0"/>
              <a:t>&lt;?xml version="1.0"?&gt;&lt;AllResponses /&gt;</a:t>
            </a:r>
            <a:endParaRPr lang="en-US"/>
          </a:p>
        </p:txBody>
      </p:sp>
      <p:sp>
        <p:nvSpPr>
          <p:cNvPr id="11" name="SessionPresentationSettingsData" hidden="1"/>
          <p:cNvSpPr txBox="1"/>
          <p:nvPr/>
        </p:nvSpPr>
        <p:spPr>
          <a:xfrm>
            <a:off x="0" y="0"/>
            <a:ext cx="0" cy="833582042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r>
              <a:rPr lang="en-US" smtClean="0"/>
              <a:t>&lt;?xml version="1.0"?&gt;&lt;Settings&gt;&lt;answerBulletFormat&gt;Numeric&lt;/answerBulletFormat&gt;&lt;answerNowAutoInsert&gt;No&lt;/answerNowAutoInsert&gt;&lt;answerNowStyle&gt;Explosion&lt;/answerNowStyle&gt;&lt;answerNowText&gt;Answer Now&lt;/answerNowText&gt;&lt;chartColors&gt;Use PowerPoint Color Scheme&lt;/chartColors&gt;&lt;chartType&gt;Horizontal&lt;/chartType&gt;&lt;correctAnswerIndicator&gt;Checkmark&lt;/correctAnswerIndicator&gt;&lt;countdownAutoInsert&gt;No&lt;/countdownAutoInsert&gt;&lt;countdownSeconds&gt;10&lt;/countdownSeconds&gt;&lt;countdownSound&gt;TicToc.wav&lt;/countdownSound&gt;&lt;countdownStyle&gt;Box&lt;/countdownStyle&gt;&lt;gridAutoInsert&gt;No&lt;/gridAutoInsert&gt;&lt;gridFillStyle&gt;Answered&lt;/gridFillStyle&gt;&lt;gridFillColor&gt;255,255,0&lt;/gridFillColor&gt;&lt;gridOpacity&gt;50%&lt;/gridOpacity&gt;&lt;gridTextStyle&gt;Keypad #&lt;/gridTextStyle&gt;&lt;inputSource&gt;Response Devices&lt;/inputSource&gt;&lt;multipleResponseDivisor&gt;# of Responses&lt;/multipleResponseDivisor&gt;&lt;participantsLeaderBoard&gt;5&lt;/participantsLeaderBoard&gt;&lt;percentageDecimalPlaces&gt;0&lt;/percentageDecimalPlaces&gt;&lt;responseCounterAutoInsert&gt;No&lt;/responseCounterAutoInsert&gt;&lt;responseCounterStyle&gt;Oval&lt;/responseCounterStyle&gt;&lt;responseCounterDisplayValue&gt;# of Votes Received&lt;/responseCounterDisplayValue&gt;&lt;insertObjectUsingColor&gt;Red&lt;/insertObjectUsingColor&gt;&lt;showResults&gt;Yes&lt;/showResults&gt;&lt;teamColors&gt;Use PowerPoint Color Scheme&lt;/teamColors&gt;&lt;teamIdentificationType&gt;None&lt;/teamIdentificationType&gt;&lt;teamScoringType&gt;Voting pads only&lt;/teamScoringType&gt;&lt;teamScoringDecimalPlaces&gt;1&lt;/teamScoringDecimalPlaces&gt;&lt;teamIdentificationItem&gt;&lt;/teamIdentificationItem&gt;&lt;teamsLeaderBoard&gt;5&lt;/teamsLeaderBoard&gt;&lt;teamName1&gt;&lt;/teamName1&gt;&lt;teamName2&gt;&lt;/teamName2&gt;&lt;teamName3&gt;&lt;/teamName3&gt;&lt;teamName4&gt;&lt;/teamName4&gt;&lt;teamName5&gt;&lt;/teamName5&gt;&lt;teamName6&gt;&lt;/teamName6&gt;&lt;teamName7&gt;&lt;/teamName7&gt;&lt;teamName8&gt;&lt;/teamName8&gt;&lt;teamName9&gt;&lt;/teamName9&gt;&lt;teamName10&gt;&lt;/teamName10&gt;&lt;showControlBar&gt;All Slides&lt;/showControlBar&gt;&lt;defaultCorrectPointValue&gt;0&lt;/defaultCorrectPointValue&gt;&lt;defaultIncorrectPointValue&gt;0&lt;/defaultIncorrectPointValue&gt;&lt;chartColor1&gt;187,224,227&lt;/chartColor1&gt;&lt;chartColor2&gt;51,51,153&lt;/chartColor2&gt;&lt;chartColor3&gt;0,153,153&lt;/chartColor3&gt;&lt;chartColor4&gt;153,204,0&lt;/chartColor4&gt;&lt;chartColor5&gt;128,128,128&lt;/chartColor5&gt;&lt;chartColor6&gt;0,0,0&lt;/chartColor6&gt;&lt;chartColor7&gt;0,102,204&lt;/chartColor7&gt;&lt;chartColor8&gt;204,204,255&lt;/chartColor8&gt;&lt;chartColor9&gt;255,0,0&lt;/chartColor9&gt;&lt;chartColor10&gt;255,255,0&lt;/chartColor10&gt;&lt;teamColor1&gt;187,224,227&lt;/teamColor1&gt;&lt;teamColor2&gt;51,51,153&lt;/teamColor2&gt;&lt;teamColor3&gt;0,153,153&lt;/teamColor3&gt;&lt;teamColor4&gt;153,204,0&lt;/teamColor4&gt;&lt;teamColor5&gt;128,128,128&lt;/teamColor5&gt;&lt;teamColor6&gt;0,0,0&lt;/teamColor6&gt;&lt;teamColor7&gt;0,102,204&lt;/teamColor7&gt;&lt;teamColor8&gt;204,204,255&lt;/teamColor8&gt;&lt;teamColor9&gt;255,0,0&lt;/teamColor9&gt;&lt;teamColor10&gt;255,255,0&lt;/teamColor10&gt;&lt;displayAnswerImagesDuringVote&gt;Yes&lt;/displayAnswerImagesDuringVote&gt;&lt;displayAnswerImagesWithResponses&gt;Yes&lt;/displayAnswerImagesWithResponses&gt;&lt;displayAnswerTextDuringVote&gt;Yes&lt;/displayAnswerTextDuringVote&gt;&lt;displayAnswerTextWithResponses&gt;Yes&lt;/displayAnswerTextWithResponses&gt;&lt;questionSlideID&gt;&lt;/questionSlideID&gt;&lt;controlBarState&gt;Expanded&lt;/controlBarState&gt;&lt;isGridColorKnownColor&gt;True&lt;/isGridColorKnownColor&gt;&lt;gridColorName&gt;Yellow&lt;/gridColorName&gt;&lt;/Settings&gt;</a:t>
            </a:r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97313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579" t="8426" r="11253" b="19347"/>
          <a:stretch/>
        </p:blipFill>
        <p:spPr bwMode="auto">
          <a:xfrm>
            <a:off x="1705396" y="457200"/>
            <a:ext cx="5562600" cy="50531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62380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 smtClean="0"/>
              <a:t>Once an LHD is at the table, what should they articulate? 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Local Public Health Functions</a:t>
            </a:r>
          </a:p>
          <a:p>
            <a:pPr lvl="1"/>
            <a:r>
              <a:rPr lang="en-US" dirty="0" smtClean="0"/>
              <a:t>“Boots on the ground”</a:t>
            </a:r>
          </a:p>
          <a:p>
            <a:pPr lvl="1"/>
            <a:r>
              <a:rPr lang="en-US" dirty="0" smtClean="0"/>
              <a:t>Lost in larger initiatives or institutions</a:t>
            </a:r>
          </a:p>
          <a:p>
            <a:r>
              <a:rPr lang="en-US" dirty="0" smtClean="0"/>
              <a:t>Be well diverse with what is happening</a:t>
            </a:r>
          </a:p>
          <a:p>
            <a:pPr lvl="1"/>
            <a:r>
              <a:rPr lang="en-US" dirty="0" smtClean="0"/>
              <a:t>State exemptions for MU</a:t>
            </a:r>
          </a:p>
          <a:p>
            <a:r>
              <a:rPr lang="en-US" dirty="0" smtClean="0"/>
              <a:t>How Public Health can contribute</a:t>
            </a:r>
          </a:p>
          <a:p>
            <a:pPr lvl="1"/>
            <a:r>
              <a:rPr lang="en-US" dirty="0" smtClean="0"/>
              <a:t>Functions Public Health can do or have done</a:t>
            </a:r>
          </a:p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83136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should LHDs be doing now and planning for lat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ventory of where you are and what you have</a:t>
            </a:r>
          </a:p>
          <a:p>
            <a:pPr lvl="1"/>
            <a:r>
              <a:rPr lang="en-US" dirty="0" smtClean="0"/>
              <a:t>Hardware</a:t>
            </a:r>
          </a:p>
          <a:p>
            <a:pPr lvl="1"/>
            <a:r>
              <a:rPr lang="en-US" dirty="0" smtClean="0"/>
              <a:t>Software</a:t>
            </a:r>
          </a:p>
          <a:p>
            <a:pPr lvl="1"/>
            <a:r>
              <a:rPr lang="en-US" dirty="0" smtClean="0"/>
              <a:t>Workforce</a:t>
            </a:r>
          </a:p>
          <a:p>
            <a:pPr lvl="2"/>
            <a:r>
              <a:rPr lang="en-US" dirty="0" smtClean="0"/>
              <a:t>Plan for additional cost</a:t>
            </a:r>
          </a:p>
          <a:p>
            <a:pPr lvl="3"/>
            <a:r>
              <a:rPr lang="en-US" dirty="0" smtClean="0"/>
              <a:t>Is there funding available, MU </a:t>
            </a:r>
          </a:p>
          <a:p>
            <a:pPr lvl="2"/>
            <a:r>
              <a:rPr lang="en-US" dirty="0" smtClean="0"/>
              <a:t>Speaking with HIE/REC</a:t>
            </a:r>
          </a:p>
          <a:p>
            <a:pPr lvl="3"/>
            <a:r>
              <a:rPr lang="en-US" dirty="0" smtClean="0"/>
              <a:t>Will you be going through HIE</a:t>
            </a:r>
          </a:p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02857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ow can LHDs measure their progres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DH LHD survey</a:t>
            </a:r>
          </a:p>
          <a:p>
            <a:pPr lvl="1"/>
            <a:r>
              <a:rPr lang="en-US" dirty="0" smtClean="0"/>
              <a:t>2010 and 2011</a:t>
            </a:r>
          </a:p>
          <a:p>
            <a:pPr lvl="1"/>
            <a:r>
              <a:rPr lang="en-US" dirty="0" smtClean="0"/>
              <a:t>Richard Thomas</a:t>
            </a:r>
          </a:p>
          <a:p>
            <a:r>
              <a:rPr lang="en-US" dirty="0" smtClean="0"/>
              <a:t>2011 Key Findings</a:t>
            </a:r>
          </a:p>
          <a:p>
            <a:pPr lvl="1"/>
            <a:r>
              <a:rPr lang="en-US" dirty="0" smtClean="0"/>
              <a:t>6 LHD have certified EHR (+2)</a:t>
            </a:r>
          </a:p>
          <a:p>
            <a:pPr lvl="1"/>
            <a:r>
              <a:rPr lang="en-US" dirty="0" smtClean="0"/>
              <a:t>3 LHD looking at implementing</a:t>
            </a:r>
          </a:p>
          <a:p>
            <a:pPr lvl="1"/>
            <a:r>
              <a:rPr lang="en-US" dirty="0" smtClean="0"/>
              <a:t>30% looking for a start up cost ~$1,000</a:t>
            </a:r>
          </a:p>
          <a:p>
            <a:pPr lvl="1"/>
            <a:r>
              <a:rPr lang="en-US" dirty="0" smtClean="0"/>
              <a:t>50% annual maintenance of ~$1,00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4648200"/>
            <a:ext cx="82224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sz="1400" dirty="0" smtClean="0"/>
              <a:t>Follow-up survey on clinical services and Electronic Health Record adoption by local health department, 2011. </a:t>
            </a:r>
          </a:p>
          <a:p>
            <a:pPr marL="0" lvl="1"/>
            <a:r>
              <a:rPr lang="en-US" sz="1400" dirty="0" smtClean="0"/>
              <a:t>Center for Public Health Statistics and Informatics, </a:t>
            </a:r>
            <a:r>
              <a:rPr lang="en-US" sz="1400" dirty="0"/>
              <a:t>O</a:t>
            </a:r>
            <a:r>
              <a:rPr lang="en-US" sz="1400" dirty="0" smtClean="0"/>
              <a:t>hio Department of Health, </a:t>
            </a:r>
            <a:r>
              <a:rPr lang="en-US" sz="1400" dirty="0"/>
              <a:t>Richard </a:t>
            </a:r>
            <a:r>
              <a:rPr lang="en-US" sz="1400" dirty="0" smtClean="0"/>
              <a:t>Thomas, MPH</a:t>
            </a:r>
            <a:endParaRPr lang="en-US" sz="1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05162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835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ow can LHDs measure their progres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4525963"/>
          </a:xfrm>
        </p:spPr>
        <p:txBody>
          <a:bodyPr>
            <a:normAutofit/>
          </a:bodyPr>
          <a:lstStyle/>
          <a:p>
            <a:r>
              <a:rPr lang="en-US" sz="1800" dirty="0" smtClean="0"/>
              <a:t>ODH </a:t>
            </a:r>
            <a:r>
              <a:rPr lang="en-US" sz="1800" dirty="0" smtClean="0"/>
              <a:t>LHD survey</a:t>
            </a:r>
            <a:endParaRPr lang="en-US" sz="1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371600"/>
            <a:ext cx="6102372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52400" y="5867400"/>
            <a:ext cx="349974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sz="1050" dirty="0" smtClean="0">
                <a:solidFill>
                  <a:schemeClr val="bg1"/>
                </a:solidFill>
              </a:rPr>
              <a:t>Follow-up survey on clinical services and Electronic Health Record adoption by local health department, 2011. </a:t>
            </a:r>
          </a:p>
          <a:p>
            <a:pPr marL="0" lvl="1"/>
            <a:r>
              <a:rPr lang="en-US" sz="1050" dirty="0" smtClean="0">
                <a:solidFill>
                  <a:schemeClr val="bg1"/>
                </a:solidFill>
              </a:rPr>
              <a:t>Center for Public Health Statistics and Informatics, </a:t>
            </a:r>
            <a:r>
              <a:rPr lang="en-US" sz="1050" dirty="0">
                <a:solidFill>
                  <a:schemeClr val="bg1"/>
                </a:solidFill>
              </a:rPr>
              <a:t>O</a:t>
            </a:r>
            <a:r>
              <a:rPr lang="en-US" sz="1050" dirty="0" smtClean="0">
                <a:solidFill>
                  <a:schemeClr val="bg1"/>
                </a:solidFill>
              </a:rPr>
              <a:t>hio Department of Health, </a:t>
            </a:r>
            <a:r>
              <a:rPr lang="en-US" sz="1050" dirty="0">
                <a:solidFill>
                  <a:schemeClr val="bg1"/>
                </a:solidFill>
              </a:rPr>
              <a:t>Richard </a:t>
            </a:r>
            <a:r>
              <a:rPr lang="en-US" sz="1050" dirty="0" smtClean="0">
                <a:solidFill>
                  <a:schemeClr val="bg1"/>
                </a:solidFill>
              </a:rPr>
              <a:t>Thomas, MPH</a:t>
            </a:r>
            <a:endParaRPr lang="en-US" sz="1050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36186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le 17"/>
          <p:cNvSpPr>
            <a:spLocks noGrp="1"/>
          </p:cNvSpPr>
          <p:nvPr>
            <p:ph type="ctrTitle"/>
          </p:nvPr>
        </p:nvSpPr>
        <p:spPr>
          <a:xfrm>
            <a:off x="533400" y="158469"/>
            <a:ext cx="7772400" cy="1470025"/>
          </a:xfrm>
        </p:spPr>
        <p:txBody>
          <a:bodyPr/>
          <a:lstStyle/>
          <a:p>
            <a:r>
              <a:rPr lang="en-US" dirty="0" smtClean="0"/>
              <a:t>Contact Information</a:t>
            </a:r>
            <a:endParaRPr lang="en-US" dirty="0"/>
          </a:p>
        </p:txBody>
      </p:sp>
      <p:sp>
        <p:nvSpPr>
          <p:cNvPr id="19" name="Subtitle 18"/>
          <p:cNvSpPr>
            <a:spLocks noGrp="1"/>
          </p:cNvSpPr>
          <p:nvPr>
            <p:ph type="subTitle" idx="1"/>
          </p:nvPr>
        </p:nvSpPr>
        <p:spPr>
          <a:xfrm>
            <a:off x="762000" y="1752600"/>
            <a:ext cx="6400800" cy="2589162"/>
          </a:xfrm>
        </p:spPr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chemeClr val="tx1"/>
                </a:solidFill>
              </a:rPr>
              <a:t>James Coates, MS, RS</a:t>
            </a:r>
          </a:p>
          <a:p>
            <a:r>
              <a:rPr lang="en-US" dirty="0" err="1" smtClean="0">
                <a:solidFill>
                  <a:schemeClr val="tx1"/>
                </a:solidFill>
              </a:rPr>
              <a:t>Informatician</a:t>
            </a:r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Epidemiology, Surveillance and Informatics</a:t>
            </a:r>
          </a:p>
          <a:p>
            <a:r>
              <a:rPr lang="en-US" dirty="0">
                <a:solidFill>
                  <a:schemeClr val="tx1"/>
                </a:solidFill>
              </a:rPr>
              <a:t>Cuyahoga County Board Of Health</a:t>
            </a:r>
          </a:p>
          <a:p>
            <a:r>
              <a:rPr lang="en-US" dirty="0">
                <a:solidFill>
                  <a:schemeClr val="tx1"/>
                </a:solidFill>
              </a:rPr>
              <a:t>5550 Venture Drive</a:t>
            </a:r>
          </a:p>
          <a:p>
            <a:r>
              <a:rPr lang="en-US" dirty="0">
                <a:solidFill>
                  <a:schemeClr val="tx1"/>
                </a:solidFill>
              </a:rPr>
              <a:t>Parma</a:t>
            </a:r>
            <a:r>
              <a:rPr lang="en-US" dirty="0" smtClean="0">
                <a:solidFill>
                  <a:schemeClr val="tx1"/>
                </a:solidFill>
              </a:rPr>
              <a:t>, OH </a:t>
            </a:r>
            <a:r>
              <a:rPr lang="en-US" dirty="0">
                <a:solidFill>
                  <a:schemeClr val="tx1"/>
                </a:solidFill>
              </a:rPr>
              <a:t>44130</a:t>
            </a:r>
          </a:p>
          <a:p>
            <a:r>
              <a:rPr lang="en-US" dirty="0">
                <a:solidFill>
                  <a:schemeClr val="tx1"/>
                </a:solidFill>
              </a:rPr>
              <a:t>Phone: 216-201-2001 </a:t>
            </a:r>
            <a:r>
              <a:rPr lang="en-US" dirty="0" err="1">
                <a:solidFill>
                  <a:schemeClr val="tx1"/>
                </a:solidFill>
              </a:rPr>
              <a:t>ext</a:t>
            </a:r>
            <a:r>
              <a:rPr lang="en-US" dirty="0">
                <a:solidFill>
                  <a:schemeClr val="tx1"/>
                </a:solidFill>
              </a:rPr>
              <a:t>: </a:t>
            </a:r>
            <a:r>
              <a:rPr lang="en-US" dirty="0" smtClean="0">
                <a:solidFill>
                  <a:schemeClr val="tx1"/>
                </a:solidFill>
              </a:rPr>
              <a:t>1617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Email: jcoates@ccbh.net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4334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>
            <a:noAutofit/>
          </a:bodyPr>
          <a:lstStyle/>
          <a:p>
            <a:r>
              <a:rPr lang="en-US" sz="2000" dirty="0" smtClean="0"/>
              <a:t>What exactly should LHDs be doing to advance </a:t>
            </a:r>
            <a:r>
              <a:rPr lang="en-US" sz="2000" dirty="0" err="1" smtClean="0"/>
              <a:t>ePublic</a:t>
            </a:r>
            <a:r>
              <a:rPr lang="en-US" sz="2000" dirty="0" smtClean="0"/>
              <a:t> Health &amp; Informatics within their departments and in coordination with health care partners?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7772400" cy="37338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 </a:t>
            </a:r>
            <a:r>
              <a:rPr lang="en-US" dirty="0" smtClean="0"/>
              <a:t>LHD Intent – Internal Q&amp;A</a:t>
            </a:r>
          </a:p>
          <a:p>
            <a:pPr lvl="1"/>
            <a:r>
              <a:rPr lang="en-US" dirty="0" smtClean="0"/>
              <a:t>To submit and contribute to the HIE</a:t>
            </a:r>
          </a:p>
          <a:p>
            <a:pPr lvl="2"/>
            <a:r>
              <a:rPr lang="en-US" dirty="0" smtClean="0"/>
              <a:t>Certified EHR (Check HL7 version)</a:t>
            </a:r>
          </a:p>
          <a:p>
            <a:pPr lvl="2"/>
            <a:r>
              <a:rPr lang="en-US" dirty="0" smtClean="0"/>
              <a:t>Qualify for MU?</a:t>
            </a:r>
          </a:p>
          <a:p>
            <a:pPr lvl="3"/>
            <a:r>
              <a:rPr lang="en-US" dirty="0" smtClean="0"/>
              <a:t>Eligible Provider</a:t>
            </a:r>
          </a:p>
          <a:p>
            <a:pPr lvl="3"/>
            <a:r>
              <a:rPr lang="en-US" dirty="0" smtClean="0"/>
              <a:t>Medicaid/Medicare threshold</a:t>
            </a:r>
          </a:p>
          <a:p>
            <a:pPr lvl="1"/>
            <a:r>
              <a:rPr lang="en-US" dirty="0" smtClean="0"/>
              <a:t>Use HIE for Population Health data source</a:t>
            </a:r>
          </a:p>
          <a:p>
            <a:pPr lvl="2"/>
            <a:r>
              <a:rPr lang="en-US" dirty="0" smtClean="0"/>
              <a:t>Direct Suite</a:t>
            </a:r>
          </a:p>
          <a:p>
            <a:r>
              <a:rPr lang="en-US" dirty="0" smtClean="0"/>
              <a:t>Workforce Development</a:t>
            </a:r>
          </a:p>
          <a:p>
            <a:pPr lvl="1"/>
            <a:r>
              <a:rPr lang="en-US" dirty="0" smtClean="0"/>
              <a:t>University Based Training</a:t>
            </a:r>
          </a:p>
          <a:p>
            <a:pPr lvl="1"/>
            <a:r>
              <a:rPr lang="en-US" dirty="0" smtClean="0"/>
              <a:t>Community </a:t>
            </a:r>
            <a:r>
              <a:rPr lang="en-US" dirty="0"/>
              <a:t>C</a:t>
            </a:r>
            <a:r>
              <a:rPr lang="en-US" dirty="0" smtClean="0"/>
              <a:t>ollege Consortia</a:t>
            </a:r>
          </a:p>
          <a:p>
            <a:pPr lvl="1"/>
            <a:r>
              <a:rPr lang="en-US" dirty="0" smtClean="0"/>
              <a:t>Free online classe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05425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i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sitives </a:t>
            </a:r>
          </a:p>
          <a:p>
            <a:pPr lvl="1"/>
            <a:r>
              <a:rPr lang="en-US" dirty="0" smtClean="0"/>
              <a:t>Surveillance</a:t>
            </a:r>
            <a:r>
              <a:rPr lang="en-US" dirty="0"/>
              <a:t>, trends, </a:t>
            </a:r>
            <a:r>
              <a:rPr lang="en-US" dirty="0" smtClean="0"/>
              <a:t>clusters</a:t>
            </a:r>
          </a:p>
          <a:p>
            <a:pPr lvl="1"/>
            <a:r>
              <a:rPr lang="en-US" dirty="0" smtClean="0"/>
              <a:t>Information</a:t>
            </a:r>
            <a:r>
              <a:rPr lang="en-US" dirty="0"/>
              <a:t>, </a:t>
            </a:r>
            <a:r>
              <a:rPr lang="en-US" dirty="0" smtClean="0"/>
              <a:t>knowledge</a:t>
            </a:r>
          </a:p>
          <a:p>
            <a:pPr lvl="1"/>
            <a:r>
              <a:rPr lang="en-US" dirty="0" smtClean="0"/>
              <a:t>Targeted </a:t>
            </a:r>
            <a:r>
              <a:rPr lang="en-US" dirty="0"/>
              <a:t>interventions</a:t>
            </a:r>
          </a:p>
          <a:p>
            <a:r>
              <a:rPr lang="en-US" dirty="0" smtClean="0"/>
              <a:t>Negatives</a:t>
            </a:r>
          </a:p>
          <a:p>
            <a:pPr lvl="1"/>
            <a:r>
              <a:rPr lang="en-US" dirty="0" smtClean="0"/>
              <a:t>Error </a:t>
            </a:r>
            <a:r>
              <a:rPr lang="en-US" dirty="0"/>
              <a:t>prone (entry and coding) </a:t>
            </a:r>
            <a:endParaRPr lang="en-US" dirty="0" smtClean="0"/>
          </a:p>
          <a:p>
            <a:pPr lvl="1"/>
            <a:r>
              <a:rPr lang="en-US" dirty="0" smtClean="0"/>
              <a:t>Collected </a:t>
            </a:r>
            <a:r>
              <a:rPr lang="en-US" dirty="0"/>
              <a:t>for clinical or billing not Public </a:t>
            </a:r>
            <a:r>
              <a:rPr lang="en-US" dirty="0" smtClean="0"/>
              <a:t>Health</a:t>
            </a:r>
          </a:p>
          <a:p>
            <a:pPr lvl="1"/>
            <a:r>
              <a:rPr lang="en-US" dirty="0" smtClean="0"/>
              <a:t>Statistical </a:t>
            </a:r>
            <a:r>
              <a:rPr lang="en-US" dirty="0"/>
              <a:t>problems (bias, confounding)</a:t>
            </a:r>
          </a:p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21173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8229600" cy="457200"/>
          </a:xfrm>
        </p:spPr>
        <p:txBody>
          <a:bodyPr>
            <a:normAutofit fontScale="90000"/>
          </a:bodyPr>
          <a:lstStyle/>
          <a:p>
            <a:r>
              <a:rPr lang="en-US" sz="3200" dirty="0"/>
              <a:t>ODH Interoperability </a:t>
            </a:r>
            <a:r>
              <a:rPr lang="en-US" sz="3200" dirty="0" smtClean="0"/>
              <a:t>Initiativ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4525963"/>
          </a:xfrm>
        </p:spPr>
        <p:txBody>
          <a:bodyPr>
            <a:noAutofit/>
          </a:bodyPr>
          <a:lstStyle/>
          <a:p>
            <a:r>
              <a:rPr lang="en-US" sz="1600" dirty="0"/>
              <a:t>Ohio Public Health Information Gateway - Dashboard Development and Enhancements</a:t>
            </a:r>
          </a:p>
          <a:p>
            <a:pPr lvl="1"/>
            <a:r>
              <a:rPr lang="en-US" sz="1200" dirty="0"/>
              <a:t>Enhance single portal through which all HL7 incoming and outgoing electronic health information will be exchanged. </a:t>
            </a:r>
          </a:p>
          <a:p>
            <a:pPr lvl="1"/>
            <a:r>
              <a:rPr lang="en-US" sz="1200" dirty="0"/>
              <a:t>Enhance Dashboard to address program needs such as; file and message level tracking, fail-point monitoring and reporting.</a:t>
            </a:r>
          </a:p>
          <a:p>
            <a:r>
              <a:rPr lang="en-US" sz="1600" dirty="0"/>
              <a:t>ODH – HIE Initiative</a:t>
            </a:r>
          </a:p>
          <a:p>
            <a:pPr lvl="1"/>
            <a:r>
              <a:rPr lang="en-US" sz="1200" dirty="0"/>
              <a:t>Continue partnership with HIEs (</a:t>
            </a:r>
            <a:r>
              <a:rPr lang="en-US" sz="1200" dirty="0" err="1"/>
              <a:t>HealthBridge</a:t>
            </a:r>
            <a:r>
              <a:rPr lang="en-US" sz="1200" dirty="0"/>
              <a:t> and </a:t>
            </a:r>
            <a:r>
              <a:rPr lang="en-US" sz="1200" dirty="0" err="1"/>
              <a:t>CliniSync</a:t>
            </a:r>
            <a:r>
              <a:rPr lang="en-US" sz="1200" dirty="0"/>
              <a:t>/OHIP) to create ongoing HL7 data </a:t>
            </a:r>
            <a:r>
              <a:rPr lang="en-US" sz="1100" dirty="0"/>
              <a:t>exchange</a:t>
            </a:r>
            <a:r>
              <a:rPr lang="en-US" sz="1200" dirty="0"/>
              <a:t> with ODH programs</a:t>
            </a:r>
          </a:p>
          <a:p>
            <a:pPr lvl="1"/>
            <a:r>
              <a:rPr lang="en-US" sz="1200" dirty="0"/>
              <a:t>Enhance Immunization Online Provider Enrollment and HL7 validation application to include additional ODH programs.</a:t>
            </a:r>
          </a:p>
          <a:p>
            <a:r>
              <a:rPr lang="en-US" sz="1600" dirty="0"/>
              <a:t>ODH Provider Management System</a:t>
            </a:r>
          </a:p>
          <a:p>
            <a:pPr lvl="1"/>
            <a:r>
              <a:rPr lang="en-US" sz="1200" dirty="0"/>
              <a:t>Work with programs to better understand how they manage customer relationships (CRM).</a:t>
            </a:r>
          </a:p>
          <a:p>
            <a:pPr lvl="1"/>
            <a:r>
              <a:rPr lang="en-US" sz="1200" dirty="0"/>
              <a:t>Immunization has developed a solution that might work for the enterprise.</a:t>
            </a:r>
          </a:p>
          <a:p>
            <a:r>
              <a:rPr lang="en-US" sz="1600" dirty="0" err="1"/>
              <a:t>ImpactSIIS</a:t>
            </a:r>
            <a:r>
              <a:rPr lang="en-US" sz="1600" dirty="0"/>
              <a:t> Interoperability Project </a:t>
            </a:r>
          </a:p>
          <a:p>
            <a:pPr lvl="1"/>
            <a:r>
              <a:rPr lang="en-US" sz="1200" dirty="0"/>
              <a:t>Data Quality – Algorithm and data filtering reviews de-duplication</a:t>
            </a:r>
          </a:p>
          <a:p>
            <a:pPr lvl="1"/>
            <a:r>
              <a:rPr lang="en-US" sz="1200" dirty="0"/>
              <a:t>BizTalk enhancement</a:t>
            </a:r>
          </a:p>
          <a:p>
            <a:pPr lvl="1"/>
            <a:r>
              <a:rPr lang="en-US" sz="1200" dirty="0"/>
              <a:t>Bi-directional – real time </a:t>
            </a:r>
            <a:r>
              <a:rPr lang="en-US" sz="1200" dirty="0" smtClean="0"/>
              <a:t>messaging</a:t>
            </a:r>
            <a:endParaRPr lang="en-US" sz="1200" dirty="0"/>
          </a:p>
        </p:txBody>
      </p:sp>
      <p:sp>
        <p:nvSpPr>
          <p:cNvPr id="4" name="TextBox 3"/>
          <p:cNvSpPr txBox="1"/>
          <p:nvPr/>
        </p:nvSpPr>
        <p:spPr>
          <a:xfrm>
            <a:off x="5732997" y="5486400"/>
            <a:ext cx="33532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*Slide provided by the Ohio Department of Health </a:t>
            </a:r>
          </a:p>
          <a:p>
            <a:r>
              <a:rPr lang="en-US" sz="1200" dirty="0" smtClean="0"/>
              <a:t>   Interoperability Initiative</a:t>
            </a:r>
            <a:endParaRPr lang="en-US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33464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72089"/>
            <a:ext cx="5349459" cy="4609512"/>
          </a:xfrm>
          <a:prstGeom prst="rect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</p:pic>
      <p:sp>
        <p:nvSpPr>
          <p:cNvPr id="5" name="Rectangle 4"/>
          <p:cNvSpPr/>
          <p:nvPr/>
        </p:nvSpPr>
        <p:spPr>
          <a:xfrm>
            <a:off x="2514600" y="-12687"/>
            <a:ext cx="4018728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200" b="1" dirty="0" smtClean="0">
                <a:ln w="10541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bg2">
                    <a:lumMod val="25000"/>
                  </a:schemeClr>
                </a:solidFill>
                <a:latin typeface="EucrosiaUPC" pitchFamily="18" charset="-34"/>
                <a:cs typeface="EucrosiaUPC" pitchFamily="18" charset="-34"/>
              </a:rPr>
              <a:t>Current ODH Model</a:t>
            </a:r>
            <a:endParaRPr lang="en-US" sz="3200" b="1" cap="none" spc="0" dirty="0">
              <a:ln w="10541" cmpd="sng">
                <a:solidFill>
                  <a:schemeClr val="tx1">
                    <a:lumMod val="95000"/>
                    <a:lumOff val="5000"/>
                  </a:schemeClr>
                </a:solidFill>
                <a:prstDash val="solid"/>
              </a:ln>
              <a:solidFill>
                <a:schemeClr val="bg2">
                  <a:lumMod val="25000"/>
                </a:schemeClr>
              </a:solidFill>
              <a:effectLst/>
              <a:latin typeface="EucrosiaUPC" pitchFamily="18" charset="-34"/>
              <a:cs typeface="EucrosiaUPC" pitchFamily="18" charset="-34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895600" y="3581400"/>
            <a:ext cx="1066800" cy="21336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790774" y="5334000"/>
            <a:ext cx="3353226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200" dirty="0" smtClean="0"/>
              <a:t>*Slide provided by the Ohio Department of Health </a:t>
            </a:r>
          </a:p>
          <a:p>
            <a:r>
              <a:rPr lang="en-US" sz="1200" dirty="0" smtClean="0"/>
              <a:t>   Interoperability Initiative</a:t>
            </a:r>
            <a:endParaRPr lang="en-US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80018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149560"/>
              </p:ext>
            </p:extLst>
          </p:nvPr>
        </p:nvGraphicFramePr>
        <p:xfrm>
          <a:off x="871537" y="762000"/>
          <a:ext cx="7400925" cy="5544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4" imgW="8913897" imgH="6673807" progId="Visio.Drawing.11">
                  <p:embed/>
                </p:oleObj>
              </mc:Choice>
              <mc:Fallback>
                <p:oleObj name="Visio" r:id="rId4" imgW="8913897" imgH="66738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537" y="762000"/>
                        <a:ext cx="7400925" cy="55440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761319" y="6385902"/>
            <a:ext cx="34061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*Slide provided by the Ohio Department of Health </a:t>
            </a:r>
          </a:p>
          <a:p>
            <a:r>
              <a:rPr lang="en-US" sz="1200" dirty="0" smtClean="0">
                <a:solidFill>
                  <a:schemeClr val="bg1"/>
                </a:solidFill>
              </a:rPr>
              <a:t>   Interoperability Initiative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093672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0857924"/>
              </p:ext>
            </p:extLst>
          </p:nvPr>
        </p:nvGraphicFramePr>
        <p:xfrm>
          <a:off x="1600200" y="152400"/>
          <a:ext cx="6705600" cy="6532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4" imgW="6892733" imgH="6705973" progId="Visio.Drawing.11">
                  <p:embed/>
                </p:oleObj>
              </mc:Choice>
              <mc:Fallback>
                <p:oleObj name="Visio" r:id="rId4" imgW="6892733" imgH="67059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52400"/>
                        <a:ext cx="6705600" cy="6532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-9525" y="1636335"/>
            <a:ext cx="2009364" cy="156966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200" dirty="0" smtClean="0">
                <a:ln w="10541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bg2">
                    <a:lumMod val="25000"/>
                  </a:schemeClr>
                </a:solidFill>
                <a:latin typeface="EucrosiaUPC" pitchFamily="18" charset="-34"/>
                <a:cs typeface="EucrosiaUPC" pitchFamily="18" charset="-34"/>
              </a:rPr>
              <a:t>THE NOT </a:t>
            </a:r>
          </a:p>
          <a:p>
            <a:pPr algn="ctr"/>
            <a:r>
              <a:rPr lang="en-US" sz="3200" dirty="0" smtClean="0">
                <a:ln w="10541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bg2">
                    <a:lumMod val="25000"/>
                  </a:schemeClr>
                </a:solidFill>
                <a:latin typeface="EucrosiaUPC" pitchFamily="18" charset="-34"/>
                <a:cs typeface="EucrosiaUPC" pitchFamily="18" charset="-34"/>
              </a:rPr>
              <a:t>SO DISTANT FUTURE</a:t>
            </a:r>
            <a:endParaRPr lang="en-US" sz="3200" cap="none" spc="0" dirty="0">
              <a:ln w="10541" cmpd="sng">
                <a:solidFill>
                  <a:schemeClr val="tx1">
                    <a:lumMod val="95000"/>
                    <a:lumOff val="5000"/>
                  </a:schemeClr>
                </a:solidFill>
                <a:prstDash val="solid"/>
              </a:ln>
              <a:solidFill>
                <a:schemeClr val="bg2">
                  <a:lumMod val="25000"/>
                </a:schemeClr>
              </a:solidFill>
              <a:effectLst/>
              <a:latin typeface="EucrosiaUPC" pitchFamily="18" charset="-34"/>
              <a:cs typeface="EucrosiaUPC" pitchFamily="18" charset="-34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761319" y="6385902"/>
            <a:ext cx="33916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200" dirty="0" smtClean="0"/>
              <a:t>*Slide provided by the Ohio Department of Health, </a:t>
            </a:r>
          </a:p>
          <a:p>
            <a:r>
              <a:rPr lang="en-US" sz="1200" dirty="0" smtClean="0"/>
              <a:t>   Interoperability Initiative</a:t>
            </a:r>
            <a:endParaRPr lang="en-US" sz="1200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908267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22" t="4764" r="8757" b="29732"/>
          <a:stretch/>
        </p:blipFill>
        <p:spPr bwMode="auto">
          <a:xfrm>
            <a:off x="1434313" y="228600"/>
            <a:ext cx="6203452" cy="530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53529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 smtClean="0"/>
              <a:t>Where and how can LHDs become more involved and demonstrate leadership? 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Local</a:t>
            </a:r>
          </a:p>
          <a:p>
            <a:pPr lvl="1"/>
            <a:r>
              <a:rPr lang="en-US" dirty="0" smtClean="0"/>
              <a:t>Regional partnerships/coalitions</a:t>
            </a:r>
          </a:p>
          <a:p>
            <a:pPr lvl="2"/>
            <a:r>
              <a:rPr lang="en-US" dirty="0" smtClean="0"/>
              <a:t>Immunizations</a:t>
            </a:r>
          </a:p>
          <a:p>
            <a:pPr lvl="2"/>
            <a:r>
              <a:rPr lang="en-US" dirty="0" smtClean="0"/>
              <a:t>HIT</a:t>
            </a:r>
          </a:p>
          <a:p>
            <a:r>
              <a:rPr lang="en-US" dirty="0" smtClean="0"/>
              <a:t>State</a:t>
            </a:r>
          </a:p>
          <a:p>
            <a:pPr lvl="1"/>
            <a:r>
              <a:rPr lang="en-US" dirty="0" smtClean="0"/>
              <a:t>SACCHO Conferences/Trainings</a:t>
            </a:r>
          </a:p>
          <a:p>
            <a:pPr lvl="1"/>
            <a:r>
              <a:rPr lang="en-US" dirty="0" smtClean="0"/>
              <a:t>State HIT Boards</a:t>
            </a:r>
          </a:p>
          <a:p>
            <a:pPr lvl="2"/>
            <a:r>
              <a:rPr lang="en-US" dirty="0" smtClean="0"/>
              <a:t>TOPHIC</a:t>
            </a:r>
          </a:p>
          <a:p>
            <a:pPr lvl="3"/>
            <a:r>
              <a:rPr lang="en-US" dirty="0" smtClean="0"/>
              <a:t>HIT Subcommittee</a:t>
            </a:r>
          </a:p>
          <a:p>
            <a:r>
              <a:rPr lang="en-US" dirty="0" smtClean="0"/>
              <a:t>National</a:t>
            </a:r>
          </a:p>
          <a:p>
            <a:pPr lvl="1"/>
            <a:r>
              <a:rPr lang="en-US" dirty="0" smtClean="0"/>
              <a:t>Standards and Interoperability Framework (S&amp;I) Public Health Reporting Initiative (PHRI)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4583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IMAGESASSOCIATED" val="No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IMAGESASSOCIATED" val="No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IMAGESASSOCIATED" val="No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IMAGESASSOCIATED" val="No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IMAGESASSOCIATED" val="No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IMAGESASSOCIATED" val="No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IMAGESASSOCIATED" val="No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IMAGESASSOCIATED" val="No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IMAGESASSOCIATED" val="No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IMAGESASSOCIATED" val="No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IMAGESASSOCIATED" val="No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IMAGESASSOCIATED" val="No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IMAGESASSOCIATED" val="No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IMAGESASSOCIATED" val="No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IMAGESASSOCIATED" val="No"/>
</p:tagLst>
</file>

<file path=ppt/theme/theme1.xml><?xml version="1.0" encoding="utf-8"?>
<a:theme xmlns:a="http://schemas.openxmlformats.org/drawingml/2006/main" name="Urban Pop">
  <a:themeElements>
    <a:clrScheme name="Urban Pop">
      <a:dk1>
        <a:srgbClr val="000000"/>
      </a:dk1>
      <a:lt1>
        <a:srgbClr val="FFFFFF"/>
      </a:lt1>
      <a:dk2>
        <a:srgbClr val="282828"/>
      </a:dk2>
      <a:lt2>
        <a:srgbClr val="D4D4D4"/>
      </a:lt2>
      <a:accent1>
        <a:srgbClr val="86CE24"/>
      </a:accent1>
      <a:accent2>
        <a:srgbClr val="00A2E6"/>
      </a:accent2>
      <a:accent3>
        <a:srgbClr val="FAC810"/>
      </a:accent3>
      <a:accent4>
        <a:srgbClr val="7D8F8C"/>
      </a:accent4>
      <a:accent5>
        <a:srgbClr val="D06B20"/>
      </a:accent5>
      <a:accent6>
        <a:srgbClr val="958B8B"/>
      </a:accent6>
      <a:hlink>
        <a:srgbClr val="FF9900"/>
      </a:hlink>
      <a:folHlink>
        <a:srgbClr val="969696"/>
      </a:folHlink>
    </a:clrScheme>
    <a:fontScheme name="Urban Pop">
      <a:maj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Urban Pop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58000"/>
              </a:srgbClr>
            </a:outerShdw>
          </a:effectLst>
          <a:scene3d>
            <a:camera prst="orthographicFront">
              <a:rot lat="0" lon="0" rev="0"/>
            </a:camera>
            <a:lightRig rig="flat" dir="t"/>
          </a:scene3d>
          <a:sp3d contourW="15875">
            <a:bevelT w="95250" h="1270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hade val="100000"/>
                <a:alpha val="100000"/>
                <a:satMod val="100000"/>
                <a:lumMod val="100000"/>
              </a:schemeClr>
            </a:gs>
            <a:gs pos="9000">
              <a:schemeClr val="phClr">
                <a:tint val="90000"/>
                <a:shade val="100000"/>
                <a:alpha val="100000"/>
                <a:satMod val="100000"/>
                <a:lumMod val="100000"/>
              </a:schemeClr>
            </a:gs>
            <a:gs pos="34000">
              <a:schemeClr val="phClr">
                <a:tint val="83000"/>
                <a:shade val="100000"/>
                <a:alpha val="100000"/>
                <a:satMod val="100000"/>
                <a:lumMod val="100000"/>
              </a:schemeClr>
            </a:gs>
            <a:gs pos="62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  <a:gs pos="90000">
              <a:schemeClr val="phClr">
                <a:tint val="92000"/>
                <a:shade val="100000"/>
                <a:alpha val="100000"/>
                <a:satMod val="100000"/>
                <a:lumMod val="90000"/>
              </a:schemeClr>
            </a:gs>
            <a:gs pos="100000">
              <a:schemeClr val="phClr">
                <a:tint val="85000"/>
                <a:shade val="100000"/>
                <a:alpha val="100000"/>
                <a:satMod val="100000"/>
                <a:lumMod val="10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8000"/>
              </a:schemeClr>
            </a:gs>
            <a:gs pos="100000">
              <a:schemeClr val="phClr">
                <a:tint val="95000"/>
                <a:shade val="98000"/>
                <a:lumMod val="80000"/>
              </a:schemeClr>
            </a:gs>
          </a:gsLst>
          <a:path path="circle">
            <a:fillToRect l="50000" t="100000" r="10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2[[fn=Urban Pop]]</Template>
  <TotalTime>1119</TotalTime>
  <Words>917</Words>
  <Application>Microsoft Office PowerPoint</Application>
  <PresentationFormat>On-screen Show (4:3)</PresentationFormat>
  <Paragraphs>108</Paragraphs>
  <Slides>1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Urban Pop</vt:lpstr>
      <vt:lpstr>Visio</vt:lpstr>
      <vt:lpstr>Webinar on Public Health IT Preparedness :  What LHDs Need to Do Now and Plan for the Future</vt:lpstr>
      <vt:lpstr>What exactly should LHDs be doing to advance ePublic Health &amp; Informatics within their departments and in coordination with health care partners?</vt:lpstr>
      <vt:lpstr>Big Data</vt:lpstr>
      <vt:lpstr>ODH Interoperability Initiative</vt:lpstr>
      <vt:lpstr>PowerPoint Presentation</vt:lpstr>
      <vt:lpstr>PowerPoint Presentation</vt:lpstr>
      <vt:lpstr>PowerPoint Presentation</vt:lpstr>
      <vt:lpstr>PowerPoint Presentation</vt:lpstr>
      <vt:lpstr>Where and how can LHDs become more involved and demonstrate leadership? </vt:lpstr>
      <vt:lpstr>PowerPoint Presentation</vt:lpstr>
      <vt:lpstr>Once an LHD is at the table, what should they articulate? </vt:lpstr>
      <vt:lpstr>What should LHDs be doing now and planning for later?</vt:lpstr>
      <vt:lpstr>How can LHDs measure their progress?</vt:lpstr>
      <vt:lpstr>How can LHDs measure their progress?</vt:lpstr>
      <vt:lpstr>Contact Inform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coates</dc:creator>
  <cp:lastModifiedBy>Nina Jolani</cp:lastModifiedBy>
  <cp:revision>35</cp:revision>
  <dcterms:created xsi:type="dcterms:W3CDTF">2012-12-05T13:36:57Z</dcterms:created>
  <dcterms:modified xsi:type="dcterms:W3CDTF">2012-12-11T15:37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esentationID">
    <vt:lpwstr>b01c175789e648dba6db1f4d4e80c3ef</vt:lpwstr>
  </property>
</Properties>
</file>